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7FD6" w:rsidRDefault="00227FD6" w:rsidP="001229EA">
      <w:pPr>
        <w:pStyle w:val="Title"/>
      </w:pPr>
      <w:proofErr w:type="spellStart"/>
      <w:r w:rsidRPr="001229EA">
        <w:t>TextFileGenerator</w:t>
      </w:r>
      <w:proofErr w:type="spellEnd"/>
    </w:p>
    <w:p w:rsidR="0038317B" w:rsidRPr="0038317B" w:rsidRDefault="001229EA" w:rsidP="0038317B">
      <w:pPr>
        <w:pStyle w:val="Subtitle"/>
      </w:pPr>
      <w:proofErr w:type="gramStart"/>
      <w:r>
        <w:t>author</w:t>
      </w:r>
      <w:proofErr w:type="gramEnd"/>
      <w:r>
        <w:t>: Iuga Alexandru (</w:t>
      </w:r>
      <w:proofErr w:type="spellStart"/>
      <w:r>
        <w:t>lastunicorn</w:t>
      </w:r>
      <w:proofErr w:type="spellEnd"/>
      <w:r>
        <w:t>)</w:t>
      </w:r>
      <w:r>
        <w:br/>
        <w:t>version: 1.0.</w:t>
      </w:r>
      <w:r w:rsidR="007D6052">
        <w:t>1</w:t>
      </w:r>
      <w:r w:rsidR="008F33C2">
        <w:br/>
      </w:r>
      <w:r w:rsidR="0038317B">
        <w:br/>
        <w:t xml:space="preserve">date: 2015 04 </w:t>
      </w:r>
      <w:r w:rsidR="007D6052">
        <w:t>30</w:t>
      </w:r>
    </w:p>
    <w:p w:rsidR="00227FD6" w:rsidRDefault="00227FD6" w:rsidP="00642A3B">
      <w:pPr>
        <w:pStyle w:val="Heading1"/>
      </w:pPr>
      <w:proofErr w:type="gramStart"/>
      <w:r w:rsidRPr="00642A3B">
        <w:lastRenderedPageBreak/>
        <w:t>overview</w:t>
      </w:r>
      <w:proofErr w:type="gramEnd"/>
    </w:p>
    <w:p w:rsidR="004D56E5" w:rsidRPr="004D56E5" w:rsidRDefault="004D56E5" w:rsidP="00642A3B">
      <w:pPr>
        <w:pStyle w:val="Heading2"/>
      </w:pPr>
      <w:proofErr w:type="gramStart"/>
      <w:r w:rsidRPr="00642A3B">
        <w:t>why</w:t>
      </w:r>
      <w:proofErr w:type="gramEnd"/>
      <w:r>
        <w:t xml:space="preserve"> </w:t>
      </w:r>
      <w:r w:rsidR="00642A3B">
        <w:t>does it exist?</w:t>
      </w:r>
    </w:p>
    <w:p w:rsidR="00642A3B" w:rsidRDefault="004D56E5" w:rsidP="004D56E5">
      <w:proofErr w:type="gramStart"/>
      <w:r>
        <w:t>from</w:t>
      </w:r>
      <w:proofErr w:type="gramEnd"/>
      <w:r>
        <w:t xml:space="preserve"> time to time </w:t>
      </w:r>
      <w:proofErr w:type="spellStart"/>
      <w:r w:rsidR="00642A3B">
        <w:t>i</w:t>
      </w:r>
      <w:proofErr w:type="spellEnd"/>
      <w:r>
        <w:t xml:space="preserve"> was needing huge txt files with dummy content </w:t>
      </w:r>
      <w:r w:rsidR="00642A3B">
        <w:t xml:space="preserve">for testing some algorithms. </w:t>
      </w:r>
      <w:proofErr w:type="spellStart"/>
      <w:proofErr w:type="gramStart"/>
      <w:r w:rsidR="00642A3B">
        <w:t>i</w:t>
      </w:r>
      <w:proofErr w:type="spellEnd"/>
      <w:proofErr w:type="gramEnd"/>
      <w:r w:rsidR="00642A3B">
        <w:t xml:space="preserve"> was tired to create each time a small tool from scratch so </w:t>
      </w:r>
      <w:proofErr w:type="spellStart"/>
      <w:r w:rsidR="00642A3B">
        <w:t>i</w:t>
      </w:r>
      <w:proofErr w:type="spellEnd"/>
      <w:r w:rsidR="00642A3B">
        <w:t xml:space="preserve"> created a configurable tool to use </w:t>
      </w:r>
      <w:r w:rsidR="00EF3E25">
        <w:t xml:space="preserve">it </w:t>
      </w:r>
      <w:r w:rsidR="00642A3B">
        <w:t xml:space="preserve">when </w:t>
      </w:r>
      <w:proofErr w:type="spellStart"/>
      <w:r w:rsidR="00642A3B">
        <w:t>i</w:t>
      </w:r>
      <w:proofErr w:type="spellEnd"/>
      <w:r w:rsidR="00642A3B">
        <w:t xml:space="preserve"> need. </w:t>
      </w:r>
      <w:proofErr w:type="gramStart"/>
      <w:r w:rsidR="00642A3B">
        <w:t>that’s</w:t>
      </w:r>
      <w:proofErr w:type="gramEnd"/>
      <w:r w:rsidR="00642A3B">
        <w:t xml:space="preserve"> how the </w:t>
      </w:r>
      <w:proofErr w:type="spellStart"/>
      <w:r w:rsidR="00642A3B">
        <w:t>TextFileGenerator</w:t>
      </w:r>
      <w:proofErr w:type="spellEnd"/>
      <w:r w:rsidR="00642A3B">
        <w:t xml:space="preserve"> was born.</w:t>
      </w:r>
    </w:p>
    <w:p w:rsidR="00642A3B" w:rsidRDefault="00642A3B" w:rsidP="00642A3B">
      <w:pPr>
        <w:pStyle w:val="Heading2"/>
      </w:pPr>
      <w:bookmarkStart w:id="0" w:name="_GoBack"/>
      <w:bookmarkEnd w:id="0"/>
      <w:proofErr w:type="gramStart"/>
      <w:r>
        <w:t>what</w:t>
      </w:r>
      <w:proofErr w:type="gramEnd"/>
      <w:r>
        <w:t xml:space="preserve"> </w:t>
      </w:r>
      <w:r w:rsidRPr="00642A3B">
        <w:t>can</w:t>
      </w:r>
      <w:r>
        <w:t xml:space="preserve"> it d</w:t>
      </w:r>
      <w:r w:rsidR="00C4004E">
        <w:t>o</w:t>
      </w:r>
      <w:r>
        <w:t>?</w:t>
      </w:r>
    </w:p>
    <w:p w:rsidR="004D56E5" w:rsidRPr="004D56E5" w:rsidRDefault="004D56E5" w:rsidP="004D56E5">
      <w:proofErr w:type="gramStart"/>
      <w:r>
        <w:t>this</w:t>
      </w:r>
      <w:proofErr w:type="gramEnd"/>
      <w:r>
        <w:t xml:space="preserve"> tool can create huge text files with dummy data generated based on a description </w:t>
      </w:r>
      <w:r w:rsidR="00642A3B">
        <w:t xml:space="preserve">provided in an </w:t>
      </w:r>
      <w:r>
        <w:t>xml file.</w:t>
      </w:r>
    </w:p>
    <w:p w:rsidR="00227FD6" w:rsidRDefault="0011446B" w:rsidP="00227FD6">
      <w:proofErr w:type="gramStart"/>
      <w:r>
        <w:t>currently</w:t>
      </w:r>
      <w:proofErr w:type="gramEnd"/>
      <w:r>
        <w:t xml:space="preserve"> </w:t>
      </w:r>
      <w:r w:rsidR="00227FD6">
        <w:t>the app</w:t>
      </w:r>
      <w:r>
        <w:t xml:space="preserve">lication </w:t>
      </w:r>
      <w:r w:rsidR="00227FD6">
        <w:t xml:space="preserve">has </w:t>
      </w:r>
      <w:r>
        <w:t xml:space="preserve">only a </w:t>
      </w:r>
      <w:r w:rsidR="00227FD6">
        <w:t>console i</w:t>
      </w:r>
      <w:r w:rsidR="00642A3B">
        <w:t>nterface</w:t>
      </w:r>
      <w:r w:rsidR="00227FD6">
        <w:t>.</w:t>
      </w:r>
      <w:r>
        <w:t xml:space="preserve"> </w:t>
      </w:r>
      <w:proofErr w:type="spellStart"/>
      <w:proofErr w:type="gramStart"/>
      <w:r w:rsidR="00227FD6">
        <w:t>i</w:t>
      </w:r>
      <w:proofErr w:type="spellEnd"/>
      <w:proofErr w:type="gramEnd"/>
      <w:r w:rsidR="00227FD6">
        <w:t xml:space="preserve"> have plans for a </w:t>
      </w:r>
      <w:proofErr w:type="spellStart"/>
      <w:r w:rsidR="00227FD6">
        <w:t>gui</w:t>
      </w:r>
      <w:proofErr w:type="spellEnd"/>
      <w:r w:rsidR="00227FD6">
        <w:t>, but nothing sure until now.</w:t>
      </w:r>
    </w:p>
    <w:p w:rsidR="00642A3B" w:rsidRDefault="00C76EF6" w:rsidP="00642A3B">
      <w:pPr>
        <w:pStyle w:val="Heading1"/>
      </w:pPr>
      <w:proofErr w:type="gramStart"/>
      <w:r>
        <w:lastRenderedPageBreak/>
        <w:t>using</w:t>
      </w:r>
      <w:proofErr w:type="gramEnd"/>
      <w:r>
        <w:t xml:space="preserve"> the </w:t>
      </w:r>
      <w:r w:rsidR="00B82F05">
        <w:t xml:space="preserve">console </w:t>
      </w:r>
      <w:proofErr w:type="spellStart"/>
      <w:r w:rsidR="00B82F05">
        <w:t>ui</w:t>
      </w:r>
      <w:proofErr w:type="spellEnd"/>
    </w:p>
    <w:p w:rsidR="00B21BEF" w:rsidRDefault="00B21BEF" w:rsidP="00B21BEF">
      <w:proofErr w:type="gramStart"/>
      <w:r>
        <w:t>the</w:t>
      </w:r>
      <w:proofErr w:type="gramEnd"/>
      <w:r>
        <w:t xml:space="preserve"> console reads a descriptor file (xml), based on which it knows how to generate the resulted text file.</w:t>
      </w:r>
    </w:p>
    <w:p w:rsidR="00743B81" w:rsidRDefault="00743B81" w:rsidP="00B21BEF">
      <w:r>
        <w:object w:dxaOrig="10471" w:dyaOrig="2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106.6pt" o:ole="">
            <v:imagedata r:id="rId8" o:title=""/>
          </v:shape>
          <o:OLEObject Type="Embed" ProgID="Visio.Drawing.15" ShapeID="_x0000_i1025" DrawAspect="Content" ObjectID="_1492434207" r:id="rId9"/>
        </w:object>
      </w:r>
    </w:p>
    <w:p w:rsidR="00F94DA1" w:rsidRDefault="003149EA" w:rsidP="00F94DA1">
      <w:pPr>
        <w:pStyle w:val="Heading2"/>
        <w:numPr>
          <w:ilvl w:val="0"/>
          <w:numId w:val="21"/>
        </w:numPr>
      </w:pPr>
      <w:proofErr w:type="gramStart"/>
      <w:r>
        <w:t>create</w:t>
      </w:r>
      <w:proofErr w:type="gramEnd"/>
      <w:r>
        <w:t xml:space="preserve"> the descript</w:t>
      </w:r>
      <w:r w:rsidR="0078577D">
        <w:t>or</w:t>
      </w:r>
      <w:r>
        <w:t xml:space="preserve"> file</w:t>
      </w:r>
    </w:p>
    <w:p w:rsidR="003149EA" w:rsidRDefault="003149EA" w:rsidP="00F94DA1">
      <w:proofErr w:type="gramStart"/>
      <w:r>
        <w:t>the</w:t>
      </w:r>
      <w:proofErr w:type="gramEnd"/>
      <w:r>
        <w:t xml:space="preserve"> descriptor file looks like this:</w:t>
      </w:r>
    </w:p>
    <w:p w:rsidR="003149EA" w:rsidRDefault="003149EA" w:rsidP="003149EA">
      <w:pPr>
        <w:pStyle w:val="code"/>
      </w:pPr>
      <w:r>
        <w:t>&lt;?xml version="1.0"?&gt;</w:t>
      </w:r>
    </w:p>
    <w:p w:rsidR="003149EA" w:rsidRDefault="003149EA" w:rsidP="003149EA">
      <w:pPr>
        <w:pStyle w:val="code"/>
      </w:pPr>
      <w:r>
        <w:t>&lt;textFileGenerator xmlns="http://alez.ro/TextFileGenerator"&gt;</w:t>
      </w:r>
    </w:p>
    <w:p w:rsidR="003149EA" w:rsidRDefault="003149EA" w:rsidP="003149EA">
      <w:pPr>
        <w:pStyle w:val="code"/>
      </w:pPr>
      <w:r>
        <w:t xml:space="preserve">  &lt;sections&gt;</w:t>
      </w:r>
    </w:p>
    <w:p w:rsidR="003149EA" w:rsidRDefault="003149EA" w:rsidP="003149EA">
      <w:pPr>
        <w:pStyle w:val="code"/>
      </w:pPr>
      <w:r>
        <w:t xml:space="preserve">    ...</w:t>
      </w:r>
    </w:p>
    <w:p w:rsidR="003149EA" w:rsidRDefault="003149EA" w:rsidP="003149EA">
      <w:pPr>
        <w:pStyle w:val="code"/>
      </w:pPr>
      <w:r>
        <w:t xml:space="preserve">  &lt;/sections&gt;</w:t>
      </w:r>
    </w:p>
    <w:p w:rsidR="003149EA" w:rsidRDefault="003149EA" w:rsidP="003149EA">
      <w:pPr>
        <w:pStyle w:val="code"/>
      </w:pPr>
      <w:r>
        <w:t>&lt;/textFileGenerator&gt;</w:t>
      </w:r>
    </w:p>
    <w:p w:rsidR="003149EA" w:rsidRDefault="003149EA" w:rsidP="00F94DA1">
      <w:proofErr w:type="gramStart"/>
      <w:r>
        <w:t>you</w:t>
      </w:r>
      <w:proofErr w:type="gramEnd"/>
      <w:r>
        <w:t xml:space="preserve"> can copy-paste </w:t>
      </w:r>
      <w:r w:rsidR="000E7336">
        <w:t>this scaffold</w:t>
      </w:r>
      <w:r>
        <w:t xml:space="preserve"> from this document or you can generate </w:t>
      </w:r>
      <w:r w:rsidR="000E7336">
        <w:t>it</w:t>
      </w:r>
      <w:r>
        <w:t xml:space="preserve"> using the </w:t>
      </w:r>
      <w:r w:rsidRPr="003149EA">
        <w:rPr>
          <w:rStyle w:val="inlinecode"/>
        </w:rPr>
        <w:t>-x</w:t>
      </w:r>
      <w:r>
        <w:t xml:space="preserve"> option:</w:t>
      </w:r>
    </w:p>
    <w:p w:rsidR="003149EA" w:rsidRDefault="003149EA" w:rsidP="003149EA">
      <w:pPr>
        <w:pStyle w:val="code"/>
      </w:pPr>
      <w:r>
        <w:t>c:\&gt; TextFileGenerator</w:t>
      </w:r>
      <w:r w:rsidRPr="00C62C60">
        <w:t>.exe</w:t>
      </w:r>
      <w:r>
        <w:t xml:space="preserve"> -x</w:t>
      </w:r>
    </w:p>
    <w:p w:rsidR="00F509DA" w:rsidRDefault="003149EA" w:rsidP="00F509DA">
      <w:proofErr w:type="gramStart"/>
      <w:r>
        <w:t>this</w:t>
      </w:r>
      <w:proofErr w:type="gramEnd"/>
      <w:r>
        <w:t xml:space="preserve"> command will generate the file </w:t>
      </w:r>
      <w:r w:rsidRPr="003149EA">
        <w:rPr>
          <w:rStyle w:val="inlinecode"/>
        </w:rPr>
        <w:t>file.xml</w:t>
      </w:r>
      <w:r>
        <w:t xml:space="preserve"> in the current directory.</w:t>
      </w:r>
    </w:p>
    <w:p w:rsidR="00310DE1" w:rsidRDefault="00310DE1" w:rsidP="00F94DA1">
      <w:pPr>
        <w:pStyle w:val="Heading2"/>
      </w:pPr>
      <w:proofErr w:type="gramStart"/>
      <w:r>
        <w:t>generate</w:t>
      </w:r>
      <w:proofErr w:type="gramEnd"/>
      <w:r>
        <w:t xml:space="preserve"> the huge text file</w:t>
      </w:r>
    </w:p>
    <w:p w:rsidR="00227FD6" w:rsidRDefault="00227FD6" w:rsidP="00227FD6">
      <w:proofErr w:type="gramStart"/>
      <w:r>
        <w:t>the</w:t>
      </w:r>
      <w:proofErr w:type="gramEnd"/>
      <w:r>
        <w:t xml:space="preserve"> console receives, as a sole parameter, an xml file that describes the text file to be generated.</w:t>
      </w:r>
    </w:p>
    <w:p w:rsidR="00C62C60" w:rsidRDefault="00C62C60" w:rsidP="00C62C60">
      <w:pPr>
        <w:pStyle w:val="code"/>
      </w:pPr>
      <w:r>
        <w:t>c:\&gt; TextFileGenerator</w:t>
      </w:r>
      <w:r w:rsidRPr="00C62C60">
        <w:t>.exe</w:t>
      </w:r>
      <w:r>
        <w:t xml:space="preserve"> text1</w:t>
      </w:r>
      <w:r w:rsidRPr="00C62C60">
        <w:t>.xml</w:t>
      </w:r>
    </w:p>
    <w:p w:rsidR="00C62C60" w:rsidRDefault="00C62C60" w:rsidP="00C62C60">
      <w:pPr>
        <w:pStyle w:val="code"/>
      </w:pPr>
      <w:r>
        <w:t>---------------------------------------------</w:t>
      </w:r>
    </w:p>
    <w:p w:rsidR="00C62C60" w:rsidRDefault="00C62C60" w:rsidP="00C62C60">
      <w:pPr>
        <w:pStyle w:val="code"/>
      </w:pPr>
      <w:r>
        <w:t>creates</w:t>
      </w:r>
      <w:r w:rsidR="00A16491">
        <w:t xml:space="preserve"> in the same directory</w:t>
      </w:r>
      <w:r>
        <w:t xml:space="preserve"> the text1.output.txt file</w:t>
      </w:r>
    </w:p>
    <w:p w:rsidR="00F509DA" w:rsidRDefault="00F509DA" w:rsidP="009916A0"/>
    <w:p w:rsidR="000E7336" w:rsidRDefault="000E7336" w:rsidP="00642A3B">
      <w:pPr>
        <w:pStyle w:val="Heading1"/>
      </w:pPr>
      <w:proofErr w:type="gramStart"/>
      <w:r>
        <w:lastRenderedPageBreak/>
        <w:t>the</w:t>
      </w:r>
      <w:proofErr w:type="gramEnd"/>
      <w:r>
        <w:t xml:space="preserve"> descriptor file</w:t>
      </w:r>
      <w:r w:rsidR="00BB27F7">
        <w:t xml:space="preserve"> (input)</w:t>
      </w:r>
    </w:p>
    <w:p w:rsidR="00227FD6" w:rsidRDefault="00227FD6" w:rsidP="000E7336">
      <w:pPr>
        <w:pStyle w:val="Heading2"/>
        <w:numPr>
          <w:ilvl w:val="0"/>
          <w:numId w:val="24"/>
        </w:numPr>
      </w:pPr>
      <w:proofErr w:type="gramStart"/>
      <w:r>
        <w:t>the</w:t>
      </w:r>
      <w:proofErr w:type="gramEnd"/>
      <w:r>
        <w:t xml:space="preserve"> </w:t>
      </w:r>
      <w:r w:rsidR="0018408A" w:rsidRPr="0018408A">
        <w:rPr>
          <w:rStyle w:val="inlinecode"/>
        </w:rPr>
        <w:t>&lt;</w:t>
      </w:r>
      <w:r w:rsidRPr="0018408A">
        <w:rPr>
          <w:rStyle w:val="inlinecode"/>
        </w:rPr>
        <w:t>section</w:t>
      </w:r>
      <w:r w:rsidR="0018408A" w:rsidRPr="0018408A">
        <w:rPr>
          <w:rStyle w:val="inlinecode"/>
        </w:rPr>
        <w:t>&gt;</w:t>
      </w:r>
      <w:r w:rsidR="0018408A">
        <w:t xml:space="preserve"> tag</w:t>
      </w:r>
    </w:p>
    <w:p w:rsidR="00227FD6" w:rsidRDefault="00227FD6" w:rsidP="00227FD6">
      <w:proofErr w:type="gramStart"/>
      <w:r>
        <w:t>the</w:t>
      </w:r>
      <w:proofErr w:type="gramEnd"/>
      <w:r>
        <w:t xml:space="preserve"> generated text file is assembled as a collection of sections. </w:t>
      </w:r>
      <w:proofErr w:type="gramStart"/>
      <w:r>
        <w:t>each</w:t>
      </w:r>
      <w:proofErr w:type="gramEnd"/>
      <w:r>
        <w:t xml:space="preserve"> section is described by a</w:t>
      </w:r>
      <w:r w:rsidR="007B6DBC">
        <w:t xml:space="preserve"> </w:t>
      </w:r>
      <w:r w:rsidR="007B6DBC" w:rsidRPr="0011446B">
        <w:rPr>
          <w:rStyle w:val="inlinecode"/>
        </w:rPr>
        <w:t>&lt;section&gt;</w:t>
      </w:r>
      <w:r w:rsidR="007B6DBC">
        <w:t xml:space="preserve"> tag in the xml file.</w:t>
      </w:r>
    </w:p>
    <w:p w:rsidR="00227FD6" w:rsidRDefault="00AC3DBE" w:rsidP="000E7336">
      <w:pPr>
        <w:pStyle w:val="Heading3"/>
      </w:pPr>
      <w:proofErr w:type="gramStart"/>
      <w:r>
        <w:t>a</w:t>
      </w:r>
      <w:r w:rsidR="00227FD6" w:rsidRPr="00642A3B">
        <w:t>ttributes</w:t>
      </w:r>
      <w:proofErr w:type="gramEnd"/>
    </w:p>
    <w:p w:rsidR="00227FD6" w:rsidRDefault="00227FD6" w:rsidP="00E83A38">
      <w:pPr>
        <w:pStyle w:val="ListParagraph"/>
        <w:numPr>
          <w:ilvl w:val="0"/>
          <w:numId w:val="3"/>
        </w:numPr>
      </w:pPr>
      <w:r w:rsidRPr="00E83A38">
        <w:rPr>
          <w:rStyle w:val="inlinecode"/>
        </w:rPr>
        <w:t>name</w:t>
      </w:r>
      <w:r>
        <w:t xml:space="preserve"> [optional] - identifies the section - currently not used </w:t>
      </w:r>
    </w:p>
    <w:p w:rsidR="00227FD6" w:rsidRDefault="00227FD6" w:rsidP="00E83A38">
      <w:pPr>
        <w:pStyle w:val="ListParagraph"/>
        <w:numPr>
          <w:ilvl w:val="0"/>
          <w:numId w:val="3"/>
        </w:numPr>
      </w:pPr>
      <w:proofErr w:type="gramStart"/>
      <w:r w:rsidRPr="00E83A38">
        <w:rPr>
          <w:rStyle w:val="inlinecode"/>
        </w:rPr>
        <w:t>repeat</w:t>
      </w:r>
      <w:proofErr w:type="gramEnd"/>
      <w:r>
        <w:t xml:space="preserve"> [optional] - an integer greater th</w:t>
      </w:r>
      <w:r w:rsidR="009D02AB">
        <w:t>a</w:t>
      </w:r>
      <w:r>
        <w:t>n zero that specifies how many times the section to be rendered.</w:t>
      </w:r>
    </w:p>
    <w:p w:rsidR="00227FD6" w:rsidRDefault="00227FD6" w:rsidP="00E83A38">
      <w:pPr>
        <w:pStyle w:val="ListParagraph"/>
        <w:numPr>
          <w:ilvl w:val="0"/>
          <w:numId w:val="3"/>
        </w:numPr>
      </w:pPr>
      <w:proofErr w:type="gramStart"/>
      <w:r w:rsidRPr="00E83A38">
        <w:rPr>
          <w:rStyle w:val="inlinecode"/>
        </w:rPr>
        <w:t>separator</w:t>
      </w:r>
      <w:proofErr w:type="gramEnd"/>
      <w:r>
        <w:t xml:space="preserve"> [optional] - a text that separates the instances of the section.</w:t>
      </w:r>
    </w:p>
    <w:p w:rsidR="00227FD6" w:rsidRDefault="00227FD6" w:rsidP="00227FD6">
      <w:pPr>
        <w:pStyle w:val="ListParagraph"/>
        <w:numPr>
          <w:ilvl w:val="0"/>
          <w:numId w:val="3"/>
        </w:numPr>
      </w:pPr>
      <w:proofErr w:type="spellStart"/>
      <w:proofErr w:type="gramStart"/>
      <w:r w:rsidRPr="00E83A38">
        <w:rPr>
          <w:rStyle w:val="inlinecode"/>
        </w:rPr>
        <w:t>separator</w:t>
      </w:r>
      <w:r w:rsidR="003E30E2">
        <w:rPr>
          <w:rStyle w:val="inlinecode"/>
        </w:rPr>
        <w:t>Location</w:t>
      </w:r>
      <w:proofErr w:type="spellEnd"/>
      <w:proofErr w:type="gramEnd"/>
      <w:r>
        <w:t xml:space="preserve"> [optional] - Prefix, Infix, Postfix - specifies </w:t>
      </w:r>
      <w:r w:rsidR="005A306A">
        <w:t xml:space="preserve">where to use the </w:t>
      </w:r>
      <w:r>
        <w:t>separator text. [need more explanation]</w:t>
      </w:r>
    </w:p>
    <w:p w:rsidR="00E00E6D" w:rsidRDefault="00E00E6D" w:rsidP="00E00E6D">
      <w:pPr>
        <w:pStyle w:val="code"/>
      </w:pPr>
      <w:r>
        <w:t>&lt;section&gt; ... &lt;/section&gt;</w:t>
      </w:r>
    </w:p>
    <w:p w:rsidR="00E00E6D" w:rsidRDefault="00E00E6D" w:rsidP="00E00E6D">
      <w:pPr>
        <w:pStyle w:val="code"/>
      </w:pPr>
    </w:p>
    <w:p w:rsidR="00E00E6D" w:rsidRDefault="00E00E6D" w:rsidP="00E00E6D">
      <w:pPr>
        <w:pStyle w:val="code"/>
      </w:pPr>
      <w:r>
        <w:t xml:space="preserve">&lt;section repeat="10" separator=";" </w:t>
      </w:r>
      <w:r w:rsidR="003E30E2">
        <w:t>separatorLocation</w:t>
      </w:r>
      <w:r>
        <w:t>="Infix"&gt; ... &lt;/section&gt;</w:t>
      </w:r>
    </w:p>
    <w:p w:rsidR="00396933" w:rsidRDefault="003C317F" w:rsidP="003C317F">
      <w:proofErr w:type="gramStart"/>
      <w:r>
        <w:t>example</w:t>
      </w:r>
      <w:proofErr w:type="gramEnd"/>
      <w:r>
        <w:t xml:space="preserve"> of section repeated 10 times:</w:t>
      </w:r>
    </w:p>
    <w:p w:rsidR="00396933" w:rsidRDefault="00396933" w:rsidP="00396933">
      <w:pPr>
        <w:pStyle w:val="code"/>
      </w:pPr>
      <w:r>
        <w:t xml:space="preserve">&lt;section repeat="5" separator=";" </w:t>
      </w:r>
      <w:r w:rsidR="003E30E2">
        <w:t>separatorLocation</w:t>
      </w:r>
      <w:r>
        <w:t>="Infix"&gt;</w:t>
      </w:r>
    </w:p>
    <w:p w:rsidR="00396933" w:rsidRDefault="00396933" w:rsidP="00396933">
      <w:pPr>
        <w:pStyle w:val="code"/>
      </w:pPr>
      <w:r>
        <w:t xml:space="preserve">  &lt;</w:t>
      </w:r>
      <w:r w:rsidR="003E30E2">
        <w:t>text</w:t>
      </w:r>
      <w:r>
        <w:t>&gt;text&lt;/</w:t>
      </w:r>
      <w:r w:rsidR="003E30E2">
        <w:t>text</w:t>
      </w:r>
      <w:r>
        <w:t>&gt;</w:t>
      </w:r>
    </w:p>
    <w:p w:rsidR="00396933" w:rsidRDefault="00396933" w:rsidP="00396933">
      <w:pPr>
        <w:pStyle w:val="code"/>
      </w:pPr>
      <w:r>
        <w:t>&lt;/section&gt;</w:t>
      </w:r>
    </w:p>
    <w:p w:rsidR="00396933" w:rsidRDefault="00396933" w:rsidP="00396933">
      <w:pPr>
        <w:pStyle w:val="code"/>
      </w:pPr>
      <w:r>
        <w:t>----------------------------------------------</w:t>
      </w:r>
    </w:p>
    <w:p w:rsidR="00396933" w:rsidRDefault="00396933" w:rsidP="00396933">
      <w:pPr>
        <w:pStyle w:val="code"/>
      </w:pPr>
      <w:r>
        <w:t>text;text;text;text;text</w:t>
      </w:r>
    </w:p>
    <w:p w:rsidR="00396933" w:rsidRDefault="00396933" w:rsidP="00396933">
      <w:proofErr w:type="spellStart"/>
      <w:proofErr w:type="gramStart"/>
      <w:r>
        <w:t>obs</w:t>
      </w:r>
      <w:proofErr w:type="spellEnd"/>
      <w:proofErr w:type="gramEnd"/>
      <w:r>
        <w:t>: no semicolon at the end because the “Infix” value.</w:t>
      </w:r>
    </w:p>
    <w:p w:rsidR="00227FD6" w:rsidRDefault="00227FD6" w:rsidP="000E7336">
      <w:pPr>
        <w:pStyle w:val="Heading3"/>
      </w:pPr>
      <w:proofErr w:type="gramStart"/>
      <w:r w:rsidRPr="00642A3B">
        <w:t>content</w:t>
      </w:r>
      <w:proofErr w:type="gramEnd"/>
    </w:p>
    <w:p w:rsidR="007B6DBC" w:rsidRDefault="00E4497D" w:rsidP="007B6DBC">
      <w:pPr>
        <w:pStyle w:val="ListParagraph"/>
        <w:numPr>
          <w:ilvl w:val="0"/>
          <w:numId w:val="3"/>
        </w:numPr>
      </w:pPr>
      <w:r w:rsidRPr="00E4497D">
        <w:rPr>
          <w:rStyle w:val="inlinecode"/>
        </w:rPr>
        <w:t>&lt;</w:t>
      </w:r>
      <w:proofErr w:type="gramStart"/>
      <w:r w:rsidR="003E30E2">
        <w:rPr>
          <w:rStyle w:val="inlinecode"/>
        </w:rPr>
        <w:t>text</w:t>
      </w:r>
      <w:proofErr w:type="gramEnd"/>
      <w:r w:rsidRPr="00E4497D">
        <w:rPr>
          <w:rStyle w:val="inlinecode"/>
        </w:rPr>
        <w:t>&gt;</w:t>
      </w:r>
      <w:r>
        <w:t xml:space="preserve"> tag - </w:t>
      </w:r>
      <w:r w:rsidR="00D476BA">
        <w:t>the</w:t>
      </w:r>
      <w:r w:rsidR="003026A2">
        <w:t xml:space="preserve"> </w:t>
      </w:r>
      <w:r w:rsidR="007B6DBC">
        <w:t xml:space="preserve">text </w:t>
      </w:r>
      <w:r w:rsidR="00D476BA">
        <w:t>that the section will output</w:t>
      </w:r>
      <w:r>
        <w:t xml:space="preserve">. </w:t>
      </w:r>
      <w:proofErr w:type="gramStart"/>
      <w:r>
        <w:t>only</w:t>
      </w:r>
      <w:proofErr w:type="gramEnd"/>
      <w:r>
        <w:t xml:space="preserve"> one </w:t>
      </w:r>
      <w:r w:rsidRPr="00E4497D">
        <w:rPr>
          <w:rStyle w:val="inlinecode"/>
        </w:rPr>
        <w:t>&lt;</w:t>
      </w:r>
      <w:r w:rsidR="003E30E2">
        <w:rPr>
          <w:rStyle w:val="inlinecode"/>
        </w:rPr>
        <w:t>text</w:t>
      </w:r>
      <w:r w:rsidRPr="00E4497D">
        <w:rPr>
          <w:rStyle w:val="inlinecode"/>
        </w:rPr>
        <w:t>&gt;</w:t>
      </w:r>
      <w:r>
        <w:t xml:space="preserve"> tag can be added. </w:t>
      </w:r>
      <w:proofErr w:type="gramStart"/>
      <w:r>
        <w:t>if</w:t>
      </w:r>
      <w:proofErr w:type="gramEnd"/>
      <w:r>
        <w:t xml:space="preserve"> this tag is added there can be no </w:t>
      </w:r>
      <w:r w:rsidRPr="00E4497D">
        <w:rPr>
          <w:rStyle w:val="inlinecode"/>
        </w:rPr>
        <w:t>&lt;section&gt;</w:t>
      </w:r>
      <w:r>
        <w:t xml:space="preserve"> tags.</w:t>
      </w:r>
      <w:r w:rsidR="00D476BA">
        <w:t xml:space="preserve"> </w:t>
      </w:r>
    </w:p>
    <w:p w:rsidR="00E00E6D" w:rsidRDefault="00E00E6D" w:rsidP="00E00E6D">
      <w:pPr>
        <w:pStyle w:val="code"/>
      </w:pPr>
      <w:r>
        <w:t>&lt;section&gt;</w:t>
      </w:r>
    </w:p>
    <w:p w:rsidR="00E00E6D" w:rsidRDefault="00E00E6D" w:rsidP="00E00E6D">
      <w:pPr>
        <w:pStyle w:val="code"/>
      </w:pPr>
      <w:r>
        <w:t xml:space="preserve">  &lt;</w:t>
      </w:r>
      <w:r w:rsidR="003E30E2">
        <w:t>text</w:t>
      </w:r>
      <w:r>
        <w:t>&gt;some text here&lt;/</w:t>
      </w:r>
      <w:r w:rsidR="003E30E2">
        <w:t>text</w:t>
      </w:r>
      <w:r>
        <w:t>&gt;</w:t>
      </w:r>
    </w:p>
    <w:p w:rsidR="00E00E6D" w:rsidRDefault="00E00E6D" w:rsidP="00E00E6D">
      <w:pPr>
        <w:pStyle w:val="code"/>
      </w:pPr>
      <w:r>
        <w:t>&lt;/section&gt;</w:t>
      </w:r>
    </w:p>
    <w:p w:rsidR="00E00E6D" w:rsidRDefault="00E00E6D" w:rsidP="00E00E6D">
      <w:pPr>
        <w:pStyle w:val="code"/>
      </w:pPr>
      <w:r>
        <w:t>----------------------------------------------</w:t>
      </w:r>
    </w:p>
    <w:p w:rsidR="00E00E6D" w:rsidRDefault="00E00E6D" w:rsidP="00E00E6D">
      <w:pPr>
        <w:pStyle w:val="code"/>
      </w:pPr>
      <w:r>
        <w:t>some text here</w:t>
      </w:r>
    </w:p>
    <w:p w:rsidR="00E4497D" w:rsidRDefault="00D476BA" w:rsidP="00E4497D">
      <w:pPr>
        <w:pStyle w:val="ListParagraph"/>
        <w:numPr>
          <w:ilvl w:val="0"/>
          <w:numId w:val="3"/>
        </w:numPr>
      </w:pPr>
      <w:r w:rsidRPr="00D476BA">
        <w:rPr>
          <w:rStyle w:val="inlinecode"/>
        </w:rPr>
        <w:t>&lt;</w:t>
      </w:r>
      <w:proofErr w:type="gramStart"/>
      <w:r w:rsidRPr="00D476BA">
        <w:rPr>
          <w:rStyle w:val="inlinecode"/>
        </w:rPr>
        <w:t>section</w:t>
      </w:r>
      <w:proofErr w:type="gramEnd"/>
      <w:r w:rsidRPr="00D476BA">
        <w:rPr>
          <w:rStyle w:val="inlinecode"/>
        </w:rPr>
        <w:t>&gt;</w:t>
      </w:r>
      <w:r>
        <w:t xml:space="preserve"> tags - </w:t>
      </w:r>
      <w:r w:rsidR="007B6DBC">
        <w:t>list of other sections.</w:t>
      </w:r>
      <w:r w:rsidR="003F0384">
        <w:t xml:space="preserve"> </w:t>
      </w:r>
      <w:proofErr w:type="gramStart"/>
      <w:r w:rsidR="003F0384">
        <w:t>there</w:t>
      </w:r>
      <w:proofErr w:type="gramEnd"/>
      <w:r w:rsidR="003F0384">
        <w:t xml:space="preserve"> can be multiple </w:t>
      </w:r>
      <w:r w:rsidR="003F0384" w:rsidRPr="00D476BA">
        <w:rPr>
          <w:rStyle w:val="inlinecode"/>
        </w:rPr>
        <w:t>&lt;section&gt;</w:t>
      </w:r>
      <w:r w:rsidR="003F0384">
        <w:t xml:space="preserve"> tags. </w:t>
      </w:r>
      <w:proofErr w:type="gramStart"/>
      <w:r w:rsidR="003F0384">
        <w:t>if</w:t>
      </w:r>
      <w:proofErr w:type="gramEnd"/>
      <w:r w:rsidR="003F0384">
        <w:t xml:space="preserve"> at least one </w:t>
      </w:r>
      <w:r w:rsidR="003F0384" w:rsidRPr="003F0384">
        <w:rPr>
          <w:rStyle w:val="inlinecode"/>
        </w:rPr>
        <w:t>&lt;section&gt;</w:t>
      </w:r>
      <w:r w:rsidR="003F0384">
        <w:t xml:space="preserve"> tag is added there can be no </w:t>
      </w:r>
      <w:r w:rsidR="003F0384" w:rsidRPr="003F0384">
        <w:rPr>
          <w:rStyle w:val="inlinecode"/>
        </w:rPr>
        <w:t>&lt;</w:t>
      </w:r>
      <w:r w:rsidR="003E30E2">
        <w:rPr>
          <w:rStyle w:val="inlinecode"/>
        </w:rPr>
        <w:t>text</w:t>
      </w:r>
      <w:r w:rsidR="003F0384" w:rsidRPr="003F0384">
        <w:rPr>
          <w:rStyle w:val="inlinecode"/>
        </w:rPr>
        <w:t>&gt;</w:t>
      </w:r>
      <w:r w:rsidR="003F0384">
        <w:t xml:space="preserve"> tag.</w:t>
      </w:r>
    </w:p>
    <w:p w:rsidR="00E4497D" w:rsidRDefault="00E4497D" w:rsidP="00E4497D">
      <w:pPr>
        <w:pStyle w:val="code"/>
      </w:pPr>
      <w:r>
        <w:t>&lt;section&gt;</w:t>
      </w:r>
    </w:p>
    <w:p w:rsidR="00E4497D" w:rsidRDefault="00E4497D" w:rsidP="00E4497D">
      <w:pPr>
        <w:pStyle w:val="code"/>
      </w:pPr>
      <w:r>
        <w:t xml:space="preserve">  &lt;section&gt;</w:t>
      </w:r>
    </w:p>
    <w:p w:rsidR="00E4497D" w:rsidRDefault="00E4497D" w:rsidP="00E4497D">
      <w:pPr>
        <w:pStyle w:val="code"/>
      </w:pPr>
      <w:r>
        <w:t xml:space="preserve">    &lt;</w:t>
      </w:r>
      <w:r w:rsidR="003E30E2">
        <w:t>text</w:t>
      </w:r>
      <w:r>
        <w:t>&gt;section1&lt;/</w:t>
      </w:r>
      <w:r w:rsidR="003E30E2">
        <w:t>text</w:t>
      </w:r>
      <w:r>
        <w:t>&gt;</w:t>
      </w:r>
    </w:p>
    <w:p w:rsidR="00E4497D" w:rsidRDefault="00E4497D" w:rsidP="00E4497D">
      <w:pPr>
        <w:pStyle w:val="code"/>
      </w:pPr>
      <w:r>
        <w:t xml:space="preserve">  &lt;/section&gt;</w:t>
      </w:r>
    </w:p>
    <w:p w:rsidR="00E4497D" w:rsidRDefault="00E4497D" w:rsidP="00E4497D">
      <w:pPr>
        <w:pStyle w:val="code"/>
      </w:pPr>
      <w:r>
        <w:t xml:space="preserve">  &lt;section&gt;</w:t>
      </w:r>
    </w:p>
    <w:p w:rsidR="00E4497D" w:rsidRDefault="00E4497D" w:rsidP="00E4497D">
      <w:pPr>
        <w:pStyle w:val="code"/>
      </w:pPr>
      <w:r>
        <w:t xml:space="preserve">    &lt;</w:t>
      </w:r>
      <w:r w:rsidR="003E30E2">
        <w:t>text</w:t>
      </w:r>
      <w:r>
        <w:t>&gt;section2&lt;/</w:t>
      </w:r>
      <w:r w:rsidR="003E30E2">
        <w:t>text</w:t>
      </w:r>
      <w:r>
        <w:t>&gt;</w:t>
      </w:r>
    </w:p>
    <w:p w:rsidR="00E4497D" w:rsidRDefault="00E4497D" w:rsidP="00E4497D">
      <w:pPr>
        <w:pStyle w:val="code"/>
      </w:pPr>
      <w:r>
        <w:t xml:space="preserve">  &lt;/section&gt;</w:t>
      </w:r>
    </w:p>
    <w:p w:rsidR="00E4497D" w:rsidRDefault="00E4497D" w:rsidP="00E4497D">
      <w:pPr>
        <w:pStyle w:val="code"/>
      </w:pPr>
      <w:r>
        <w:t>&lt;/section&gt;</w:t>
      </w:r>
    </w:p>
    <w:p w:rsidR="00E4497D" w:rsidRDefault="00E4497D" w:rsidP="00E4497D">
      <w:pPr>
        <w:pStyle w:val="code"/>
      </w:pPr>
      <w:r>
        <w:t>----------------------------------------------</w:t>
      </w:r>
    </w:p>
    <w:p w:rsidR="00E4497D" w:rsidRDefault="00E4497D" w:rsidP="00E4497D">
      <w:pPr>
        <w:pStyle w:val="code"/>
      </w:pPr>
      <w:r>
        <w:t>section1section2</w:t>
      </w:r>
    </w:p>
    <w:p w:rsidR="00E4497D" w:rsidRDefault="00E4497D" w:rsidP="00E00E6D">
      <w:pPr>
        <w:pStyle w:val="ListParagraph"/>
        <w:numPr>
          <w:ilvl w:val="0"/>
          <w:numId w:val="3"/>
        </w:numPr>
      </w:pPr>
      <w:r w:rsidRPr="00E4497D">
        <w:rPr>
          <w:rStyle w:val="inlinecode"/>
        </w:rPr>
        <w:lastRenderedPageBreak/>
        <w:t>&lt;</w:t>
      </w:r>
      <w:proofErr w:type="gramStart"/>
      <w:r w:rsidRPr="00E4497D">
        <w:rPr>
          <w:rStyle w:val="inlinecode"/>
        </w:rPr>
        <w:t>parameter</w:t>
      </w:r>
      <w:proofErr w:type="gramEnd"/>
      <w:r w:rsidRPr="00E4497D">
        <w:rPr>
          <w:rStyle w:val="inlinecode"/>
        </w:rPr>
        <w:t>&gt;</w:t>
      </w:r>
      <w:r>
        <w:t xml:space="preserve"> tags - </w:t>
      </w:r>
      <w:r w:rsidR="0002628E">
        <w:t xml:space="preserve">can </w:t>
      </w:r>
      <w:r w:rsidR="00D476BA">
        <w:t xml:space="preserve">exists </w:t>
      </w:r>
      <w:r w:rsidR="0002628E">
        <w:t xml:space="preserve">multiple instances of this tag. </w:t>
      </w:r>
      <w:proofErr w:type="gramStart"/>
      <w:r w:rsidR="0002628E">
        <w:t>should</w:t>
      </w:r>
      <w:proofErr w:type="gramEnd"/>
      <w:r w:rsidR="0002628E">
        <w:t xml:space="preserve"> be added after the </w:t>
      </w:r>
      <w:r w:rsidR="0002628E" w:rsidRPr="0002628E">
        <w:rPr>
          <w:rStyle w:val="inlinecode"/>
        </w:rPr>
        <w:t>&lt;</w:t>
      </w:r>
      <w:r w:rsidR="003E30E2">
        <w:rPr>
          <w:rStyle w:val="inlinecode"/>
        </w:rPr>
        <w:t>text</w:t>
      </w:r>
      <w:r w:rsidR="0002628E" w:rsidRPr="0002628E">
        <w:rPr>
          <w:rStyle w:val="inlinecode"/>
        </w:rPr>
        <w:t>&gt;</w:t>
      </w:r>
      <w:r w:rsidR="0002628E">
        <w:t xml:space="preserve"> or </w:t>
      </w:r>
      <w:r w:rsidR="0002628E" w:rsidRPr="0002628E">
        <w:rPr>
          <w:rStyle w:val="inlinecode"/>
        </w:rPr>
        <w:t>&lt;section&gt;</w:t>
      </w:r>
      <w:r w:rsidR="0002628E">
        <w:t xml:space="preserve"> tags. </w:t>
      </w:r>
      <w:proofErr w:type="gramStart"/>
      <w:r w:rsidR="0002628E">
        <w:t>they</w:t>
      </w:r>
      <w:proofErr w:type="gramEnd"/>
      <w:r w:rsidR="0002628E">
        <w:t xml:space="preserve"> are used inside the </w:t>
      </w:r>
      <w:r w:rsidR="0002628E" w:rsidRPr="0002628E">
        <w:rPr>
          <w:rStyle w:val="inlinecode"/>
        </w:rPr>
        <w:t>&lt;</w:t>
      </w:r>
      <w:r w:rsidR="003E30E2">
        <w:rPr>
          <w:rStyle w:val="inlinecode"/>
        </w:rPr>
        <w:t>text</w:t>
      </w:r>
      <w:r w:rsidR="0002628E" w:rsidRPr="0002628E">
        <w:rPr>
          <w:rStyle w:val="inlinecode"/>
        </w:rPr>
        <w:t>&gt;</w:t>
      </w:r>
      <w:r w:rsidR="0002628E">
        <w:t xml:space="preserve"> or </w:t>
      </w:r>
      <w:r w:rsidR="0002628E" w:rsidRPr="0002628E">
        <w:rPr>
          <w:rStyle w:val="inlinecode"/>
        </w:rPr>
        <w:t>&lt;section&gt;</w:t>
      </w:r>
      <w:r w:rsidR="0002628E" w:rsidRPr="0002628E">
        <w:t xml:space="preserve"> tags</w:t>
      </w:r>
      <w:r w:rsidR="0002628E">
        <w:t>.</w:t>
      </w:r>
    </w:p>
    <w:p w:rsidR="007B6DBC" w:rsidRDefault="00A101B0" w:rsidP="00B11E3F">
      <w:pPr>
        <w:pStyle w:val="Heading2"/>
      </w:pPr>
      <w:proofErr w:type="gramStart"/>
      <w:r>
        <w:t>the</w:t>
      </w:r>
      <w:proofErr w:type="gramEnd"/>
      <w:r>
        <w:t xml:space="preserve"> </w:t>
      </w:r>
      <w:r w:rsidRPr="00A101B0">
        <w:rPr>
          <w:rStyle w:val="inlinecode"/>
        </w:rPr>
        <w:t>&lt;</w:t>
      </w:r>
      <w:r w:rsidR="007B6DBC" w:rsidRPr="00A101B0">
        <w:rPr>
          <w:rStyle w:val="inlinecode"/>
        </w:rPr>
        <w:t>pa</w:t>
      </w:r>
      <w:r w:rsidRPr="00A101B0">
        <w:rPr>
          <w:rStyle w:val="inlinecode"/>
        </w:rPr>
        <w:t>rameter&gt;</w:t>
      </w:r>
      <w:r>
        <w:t xml:space="preserve"> tag</w:t>
      </w:r>
    </w:p>
    <w:p w:rsidR="00AA4212" w:rsidRDefault="00AA4212" w:rsidP="00AA4212">
      <w:proofErr w:type="gramStart"/>
      <w:r>
        <w:t>the</w:t>
      </w:r>
      <w:proofErr w:type="gramEnd"/>
      <w:r>
        <w:t xml:space="preserve"> parameters are </w:t>
      </w:r>
      <w:r w:rsidR="00232492">
        <w:t xml:space="preserve">calculated </w:t>
      </w:r>
      <w:r>
        <w:t xml:space="preserve">values </w:t>
      </w:r>
      <w:r w:rsidR="00232492">
        <w:t xml:space="preserve">that are </w:t>
      </w:r>
      <w:r>
        <w:t>inserted in the text of a section.</w:t>
      </w:r>
    </w:p>
    <w:p w:rsidR="00F04CF8" w:rsidRDefault="00F04CF8" w:rsidP="00AA4212">
      <w:proofErr w:type="gramStart"/>
      <w:r>
        <w:t>the</w:t>
      </w:r>
      <w:proofErr w:type="gramEnd"/>
      <w:r>
        <w:t xml:space="preserve"> </w:t>
      </w:r>
      <w:proofErr w:type="spellStart"/>
      <w:r w:rsidRPr="00F04CF8">
        <w:rPr>
          <w:rStyle w:val="inlinecode"/>
        </w:rPr>
        <w:t>valuePersistence</w:t>
      </w:r>
      <w:proofErr w:type="spellEnd"/>
      <w:r>
        <w:t xml:space="preserve"> attribute specifies when the parameter value is changed:</w:t>
      </w:r>
    </w:p>
    <w:p w:rsidR="006E7B90" w:rsidRPr="006E7B90" w:rsidRDefault="006E7B90" w:rsidP="00F04CF8">
      <w:pPr>
        <w:pStyle w:val="ListParagraph"/>
        <w:numPr>
          <w:ilvl w:val="0"/>
          <w:numId w:val="22"/>
        </w:numPr>
        <w:rPr>
          <w:rStyle w:val="inlinecode"/>
          <w:rFonts w:asciiTheme="minorHAnsi" w:hAnsiTheme="minorHAnsi"/>
          <w:sz w:val="22"/>
        </w:rPr>
      </w:pPr>
      <w:proofErr w:type="spellStart"/>
      <w:r>
        <w:rPr>
          <w:rStyle w:val="inlinecode"/>
        </w:rPr>
        <w:t>PerRequest</w:t>
      </w:r>
      <w:proofErr w:type="spellEnd"/>
      <w:r>
        <w:t xml:space="preserve"> - </w:t>
      </w:r>
      <w:r w:rsidR="004509F8">
        <w:t xml:space="preserve">no persistence at all. </w:t>
      </w:r>
      <w:proofErr w:type="gramStart"/>
      <w:r>
        <w:t>the</w:t>
      </w:r>
      <w:proofErr w:type="gramEnd"/>
      <w:r>
        <w:t xml:space="preserve"> value of the parameter changes each time somebody requests it. </w:t>
      </w:r>
      <w:proofErr w:type="gramStart"/>
      <w:r w:rsidR="00A05199">
        <w:t>if</w:t>
      </w:r>
      <w:proofErr w:type="gramEnd"/>
      <w:r w:rsidR="00A05199">
        <w:t xml:space="preserve"> the parameter is requested multiple times by the template</w:t>
      </w:r>
      <w:r>
        <w:t>, it will return different values</w:t>
      </w:r>
      <w:r w:rsidR="00A05199">
        <w:t xml:space="preserve"> each time</w:t>
      </w:r>
      <w:r>
        <w:t>.</w:t>
      </w:r>
    </w:p>
    <w:p w:rsidR="00F04CF8" w:rsidRDefault="006E7B90" w:rsidP="00F04CF8">
      <w:pPr>
        <w:pStyle w:val="ListParagraph"/>
        <w:numPr>
          <w:ilvl w:val="0"/>
          <w:numId w:val="22"/>
        </w:numPr>
      </w:pPr>
      <w:proofErr w:type="spellStart"/>
      <w:r>
        <w:rPr>
          <w:rStyle w:val="inlinecode"/>
        </w:rPr>
        <w:t>Per</w:t>
      </w:r>
      <w:r w:rsidR="00F04CF8" w:rsidRPr="00F04CF8">
        <w:rPr>
          <w:rStyle w:val="inlinecode"/>
        </w:rPr>
        <w:t>Section</w:t>
      </w:r>
      <w:r w:rsidR="007C374D">
        <w:rPr>
          <w:rStyle w:val="inlinecode"/>
        </w:rPr>
        <w:t>Step</w:t>
      </w:r>
      <w:proofErr w:type="spellEnd"/>
      <w:r w:rsidR="00F04CF8">
        <w:t xml:space="preserve"> - the value of the parameter </w:t>
      </w:r>
      <w:r w:rsidR="004509F8">
        <w:t xml:space="preserve">remains constant for the </w:t>
      </w:r>
      <w:r w:rsidR="00F04CF8">
        <w:t>rendering of the current</w:t>
      </w:r>
      <w:r w:rsidR="00A05199">
        <w:t xml:space="preserve"> iteration of the </w:t>
      </w:r>
      <w:r w:rsidR="00F04CF8">
        <w:t xml:space="preserve">section. </w:t>
      </w:r>
      <w:proofErr w:type="gramStart"/>
      <w:r w:rsidR="00F04CF8">
        <w:t>if</w:t>
      </w:r>
      <w:proofErr w:type="gramEnd"/>
      <w:r w:rsidR="00F04CF8">
        <w:t xml:space="preserve"> </w:t>
      </w:r>
      <w:r w:rsidR="00EB29E9">
        <w:t xml:space="preserve">the parameter </w:t>
      </w:r>
      <w:r w:rsidR="00A05199">
        <w:t xml:space="preserve">is requested </w:t>
      </w:r>
      <w:r w:rsidR="00EB29E9">
        <w:t>multiple times</w:t>
      </w:r>
      <w:r w:rsidR="00A05199">
        <w:t xml:space="preserve"> by the template</w:t>
      </w:r>
      <w:r w:rsidR="00F04CF8">
        <w:t>, it will return the same value</w:t>
      </w:r>
      <w:r w:rsidR="002E5D22">
        <w:t xml:space="preserve"> each time</w:t>
      </w:r>
      <w:r w:rsidR="00F04CF8">
        <w:t>.</w:t>
      </w:r>
    </w:p>
    <w:p w:rsidR="004B7668" w:rsidRDefault="00AA4212" w:rsidP="00B11E3F">
      <w:pPr>
        <w:pStyle w:val="Heading3"/>
        <w:numPr>
          <w:ilvl w:val="0"/>
          <w:numId w:val="26"/>
        </w:numPr>
      </w:pPr>
      <w:proofErr w:type="gramStart"/>
      <w:r w:rsidRPr="00AA4212">
        <w:rPr>
          <w:rStyle w:val="inlinecode"/>
        </w:rPr>
        <w:t>counter</w:t>
      </w:r>
      <w:proofErr w:type="gramEnd"/>
    </w:p>
    <w:p w:rsidR="00AA4212" w:rsidRDefault="00AA4212" w:rsidP="004B7668">
      <w:proofErr w:type="gramStart"/>
      <w:r>
        <w:t>starts</w:t>
      </w:r>
      <w:proofErr w:type="gramEnd"/>
      <w:r>
        <w:t xml:space="preserve"> from a number and increments it for each iteration of the section.</w:t>
      </w:r>
    </w:p>
    <w:p w:rsidR="00AA4212" w:rsidRDefault="00AA4212" w:rsidP="00AA4212">
      <w:pPr>
        <w:pStyle w:val="code"/>
      </w:pPr>
      <w:r>
        <w:t>&lt;counter/&gt; // 1, 2, 3 ...</w:t>
      </w:r>
    </w:p>
    <w:p w:rsidR="00AA4212" w:rsidRDefault="00AA4212" w:rsidP="00AA4212">
      <w:pPr>
        <w:pStyle w:val="code"/>
      </w:pPr>
    </w:p>
    <w:p w:rsidR="00AA4212" w:rsidRDefault="00AA4212" w:rsidP="00AA4212">
      <w:pPr>
        <w:pStyle w:val="code"/>
      </w:pPr>
      <w:r>
        <w:t>&lt;counter format=</w:t>
      </w:r>
      <w:r w:rsidR="00D67A18">
        <w:t>"</w:t>
      </w:r>
      <w:r>
        <w:t>000</w:t>
      </w:r>
      <w:r w:rsidR="00D67A18">
        <w:t>"</w:t>
      </w:r>
      <w:r>
        <w:t xml:space="preserve"> startValue=</w:t>
      </w:r>
      <w:r w:rsidR="00D67A18">
        <w:t>"</w:t>
      </w:r>
      <w:r>
        <w:t>10</w:t>
      </w:r>
      <w:r w:rsidR="00D67A18">
        <w:t>"</w:t>
      </w:r>
      <w:r>
        <w:t xml:space="preserve"> step=”2”/&gt; // 10, 12, 14, 16 ...</w:t>
      </w:r>
    </w:p>
    <w:p w:rsidR="00224EA7" w:rsidRDefault="00224EA7" w:rsidP="00224EA7">
      <w:proofErr w:type="gramStart"/>
      <w:r>
        <w:t>the</w:t>
      </w:r>
      <w:proofErr w:type="gramEnd"/>
      <w:r>
        <w:t xml:space="preserve"> format parameter is a c# format string.</w:t>
      </w:r>
    </w:p>
    <w:p w:rsidR="004B7668" w:rsidRPr="004B7668" w:rsidRDefault="00AA4212" w:rsidP="00B11E3F">
      <w:pPr>
        <w:pStyle w:val="Heading3"/>
        <w:rPr>
          <w:rStyle w:val="inlinecode"/>
          <w:rFonts w:asciiTheme="minorHAnsi" w:hAnsiTheme="minorHAnsi"/>
          <w:sz w:val="22"/>
        </w:rPr>
      </w:pPr>
      <w:proofErr w:type="spellStart"/>
      <w:proofErr w:type="gramStart"/>
      <w:r w:rsidRPr="00AA4212">
        <w:rPr>
          <w:rStyle w:val="inlinecode"/>
        </w:rPr>
        <w:t>randomNumber</w:t>
      </w:r>
      <w:proofErr w:type="spellEnd"/>
      <w:proofErr w:type="gramEnd"/>
    </w:p>
    <w:p w:rsidR="00AA4212" w:rsidRDefault="00AA4212" w:rsidP="004B7668">
      <w:proofErr w:type="gramStart"/>
      <w:r>
        <w:t>generates</w:t>
      </w:r>
      <w:proofErr w:type="gramEnd"/>
      <w:r>
        <w:t xml:space="preserve"> a random number between min and max for each iteration of the section.</w:t>
      </w:r>
    </w:p>
    <w:p w:rsidR="00AA4212" w:rsidRDefault="00AA4212" w:rsidP="00AA4212">
      <w:pPr>
        <w:pStyle w:val="code"/>
      </w:pPr>
      <w:r>
        <w:t>&lt;randomNumber/&gt; // random in interval [</w:t>
      </w:r>
      <w:r w:rsidR="001D1B11">
        <w:t>1</w:t>
      </w:r>
      <w:r>
        <w:t xml:space="preserve">, </w:t>
      </w:r>
      <w:r w:rsidR="001D1B11">
        <w:t>100</w:t>
      </w:r>
      <w:r>
        <w:t>]</w:t>
      </w:r>
    </w:p>
    <w:p w:rsidR="00AA4212" w:rsidRDefault="00AA4212" w:rsidP="00AA4212">
      <w:pPr>
        <w:pStyle w:val="code"/>
      </w:pPr>
    </w:p>
    <w:p w:rsidR="00AA4212" w:rsidRDefault="00AA4212" w:rsidP="00AA4212">
      <w:pPr>
        <w:pStyle w:val="code"/>
      </w:pPr>
      <w:r>
        <w:t>&lt;randomNumber format=”000” minValue=”100” maxValue=”200”/&gt; // random in interval [100, 200]</w:t>
      </w:r>
    </w:p>
    <w:p w:rsidR="00224EA7" w:rsidRDefault="00224EA7" w:rsidP="00224EA7">
      <w:proofErr w:type="gramStart"/>
      <w:r>
        <w:t>the</w:t>
      </w:r>
      <w:proofErr w:type="gramEnd"/>
      <w:r>
        <w:t xml:space="preserve"> format parameter is a c# format string.</w:t>
      </w:r>
    </w:p>
    <w:p w:rsidR="00FE758C" w:rsidRPr="00FE758C" w:rsidRDefault="00AA4212" w:rsidP="00B11E3F">
      <w:pPr>
        <w:pStyle w:val="Heading3"/>
        <w:rPr>
          <w:rStyle w:val="inlinecode"/>
          <w:rFonts w:asciiTheme="minorHAnsi" w:hAnsiTheme="minorHAnsi"/>
          <w:sz w:val="22"/>
        </w:rPr>
      </w:pPr>
      <w:proofErr w:type="spellStart"/>
      <w:proofErr w:type="gramStart"/>
      <w:r w:rsidRPr="00AA4212">
        <w:rPr>
          <w:rStyle w:val="inlinecode"/>
        </w:rPr>
        <w:t>randomText</w:t>
      </w:r>
      <w:proofErr w:type="spellEnd"/>
      <w:proofErr w:type="gramEnd"/>
    </w:p>
    <w:p w:rsidR="00AA4212" w:rsidRDefault="00AA4212" w:rsidP="00FE758C">
      <w:proofErr w:type="gramStart"/>
      <w:r>
        <w:t>generates</w:t>
      </w:r>
      <w:proofErr w:type="gramEnd"/>
      <w:r>
        <w:t xml:space="preserve"> a text with random characters for each iteration of the section.</w:t>
      </w:r>
    </w:p>
    <w:p w:rsidR="001D1B11" w:rsidRDefault="001D1B11" w:rsidP="001D1B11">
      <w:proofErr w:type="gramStart"/>
      <w:r>
        <w:t>available</w:t>
      </w:r>
      <w:proofErr w:type="gramEnd"/>
      <w:r>
        <w:t xml:space="preserve"> chars: “</w:t>
      </w:r>
      <w:r w:rsidRPr="001D1B11">
        <w:t>abcdefghijklmnopqrstuvwxyzABCDEFGHIJKLMNOPQRSTUVWXYZ1234567890</w:t>
      </w:r>
      <w:r>
        <w:t>”.</w:t>
      </w:r>
    </w:p>
    <w:p w:rsidR="00AA4212" w:rsidRDefault="00AA4212" w:rsidP="00AA4212">
      <w:pPr>
        <w:pStyle w:val="code"/>
      </w:pPr>
      <w:r>
        <w:t xml:space="preserve">&lt;randomText/&gt; // random text between </w:t>
      </w:r>
      <w:r w:rsidR="001D1B11">
        <w:t>1</w:t>
      </w:r>
      <w:r>
        <w:t xml:space="preserve"> and 10</w:t>
      </w:r>
      <w:r w:rsidR="001D1B11">
        <w:t>0</w:t>
      </w:r>
      <w:r>
        <w:t xml:space="preserve"> characters.</w:t>
      </w:r>
    </w:p>
    <w:p w:rsidR="00AA4212" w:rsidRDefault="00AA4212" w:rsidP="00AA4212">
      <w:pPr>
        <w:pStyle w:val="code"/>
      </w:pPr>
    </w:p>
    <w:p w:rsidR="00AA4212" w:rsidRDefault="00AA4212" w:rsidP="00AA4212">
      <w:pPr>
        <w:pStyle w:val="code"/>
      </w:pPr>
      <w:r>
        <w:t>&lt;randomText minLength=”5” maxLength=”10”/&gt; // random text between 5 and 10 characters.</w:t>
      </w:r>
    </w:p>
    <w:p w:rsidR="003C317F" w:rsidRDefault="003C317F" w:rsidP="003C317F">
      <w:proofErr w:type="gramStart"/>
      <w:r>
        <w:t>example</w:t>
      </w:r>
      <w:proofErr w:type="gramEnd"/>
      <w:r>
        <w:t xml:space="preserve"> of section with random text:</w:t>
      </w:r>
    </w:p>
    <w:p w:rsidR="003C317F" w:rsidRDefault="003C317F" w:rsidP="003C317F">
      <w:pPr>
        <w:pStyle w:val="code"/>
      </w:pPr>
      <w:r>
        <w:t>&lt;section&gt;</w:t>
      </w:r>
    </w:p>
    <w:p w:rsidR="003C317F" w:rsidRDefault="003C317F" w:rsidP="003C317F">
      <w:pPr>
        <w:pStyle w:val="code"/>
      </w:pPr>
      <w:r>
        <w:t xml:space="preserve">  &lt;</w:t>
      </w:r>
      <w:r w:rsidR="003E30E2">
        <w:t>text</w:t>
      </w:r>
      <w:r>
        <w:t>&gt;text plus one parameter: {param_name}&lt;/</w:t>
      </w:r>
      <w:r w:rsidR="003E30E2">
        <w:t>text</w:t>
      </w:r>
      <w:r>
        <w:t>&gt;</w:t>
      </w:r>
    </w:p>
    <w:p w:rsidR="003C317F" w:rsidRDefault="003C317F" w:rsidP="003C317F">
      <w:pPr>
        <w:pStyle w:val="code"/>
      </w:pPr>
      <w:r>
        <w:t xml:space="preserve">  &lt;parameter name="param_name"&gt;</w:t>
      </w:r>
    </w:p>
    <w:p w:rsidR="003C317F" w:rsidRDefault="003C317F" w:rsidP="003C317F">
      <w:pPr>
        <w:pStyle w:val="code"/>
      </w:pPr>
      <w:r>
        <w:t xml:space="preserve">    &lt;randomText/&gt;</w:t>
      </w:r>
    </w:p>
    <w:p w:rsidR="003C317F" w:rsidRDefault="003C317F" w:rsidP="003C317F">
      <w:pPr>
        <w:pStyle w:val="code"/>
      </w:pPr>
      <w:r>
        <w:t xml:space="preserve">  &lt;/parameter&gt;</w:t>
      </w:r>
    </w:p>
    <w:p w:rsidR="003C317F" w:rsidRDefault="003C317F" w:rsidP="003C317F">
      <w:pPr>
        <w:pStyle w:val="code"/>
      </w:pPr>
      <w:r>
        <w:t>&lt;/section&gt;</w:t>
      </w:r>
    </w:p>
    <w:p w:rsidR="003C317F" w:rsidRDefault="003C317F" w:rsidP="003C317F">
      <w:pPr>
        <w:pStyle w:val="code"/>
      </w:pPr>
      <w:r>
        <w:t>----------------------------------------------</w:t>
      </w:r>
    </w:p>
    <w:p w:rsidR="003C317F" w:rsidRDefault="003C317F" w:rsidP="003C317F">
      <w:pPr>
        <w:pStyle w:val="code"/>
      </w:pPr>
      <w:r>
        <w:t xml:space="preserve">text plus one parameter: </w:t>
      </w:r>
      <w:r w:rsidRPr="00CE1223">
        <w:t>rVyLL0VaGuSb0QI3luWArhvPfcLAVtroSKc7t</w:t>
      </w:r>
    </w:p>
    <w:p w:rsidR="00FE758C" w:rsidRPr="00FE758C" w:rsidRDefault="00AA4212" w:rsidP="00B53730">
      <w:pPr>
        <w:pStyle w:val="Heading3"/>
        <w:rPr>
          <w:rStyle w:val="inlinecode"/>
          <w:rFonts w:asciiTheme="minorHAnsi" w:hAnsiTheme="minorHAnsi"/>
          <w:sz w:val="22"/>
        </w:rPr>
      </w:pPr>
      <w:proofErr w:type="gramStart"/>
      <w:r w:rsidRPr="00AA4212">
        <w:rPr>
          <w:rStyle w:val="inlinecode"/>
        </w:rPr>
        <w:lastRenderedPageBreak/>
        <w:t>constant</w:t>
      </w:r>
      <w:proofErr w:type="gramEnd"/>
    </w:p>
    <w:p w:rsidR="00AA4212" w:rsidRPr="00AA4212" w:rsidRDefault="00AA4212" w:rsidP="00FE758C">
      <w:proofErr w:type="gramStart"/>
      <w:r>
        <w:t>not</w:t>
      </w:r>
      <w:proofErr w:type="gramEnd"/>
      <w:r>
        <w:t xml:space="preserve"> really useful. </w:t>
      </w:r>
      <w:proofErr w:type="gramStart"/>
      <w:r>
        <w:t>it</w:t>
      </w:r>
      <w:proofErr w:type="gramEnd"/>
      <w:r>
        <w:t xml:space="preserve"> is a static text. </w:t>
      </w:r>
      <w:proofErr w:type="gramStart"/>
      <w:r>
        <w:t>its</w:t>
      </w:r>
      <w:proofErr w:type="gramEnd"/>
      <w:r>
        <w:t xml:space="preserve"> value can be easily put into the section’s text itself.</w:t>
      </w:r>
    </w:p>
    <w:p w:rsidR="007B6DBC" w:rsidRDefault="00AE2D87" w:rsidP="00AE2D87">
      <w:pPr>
        <w:pStyle w:val="code"/>
      </w:pPr>
      <w:r>
        <w:t>&lt;constant/&gt; // &lt;empty string&gt;</w:t>
      </w:r>
    </w:p>
    <w:p w:rsidR="00AE2D87" w:rsidRDefault="00AE2D87" w:rsidP="00AE2D87">
      <w:pPr>
        <w:pStyle w:val="code"/>
      </w:pPr>
    </w:p>
    <w:p w:rsidR="00AE2D87" w:rsidRPr="007B6DBC" w:rsidRDefault="00AE2D87" w:rsidP="00AE2D87">
      <w:pPr>
        <w:pStyle w:val="code"/>
      </w:pPr>
      <w:r>
        <w:t>&lt;constant value=</w:t>
      </w:r>
      <w:r w:rsidR="00AA437D">
        <w:t>"</w:t>
      </w:r>
      <w:r>
        <w:t>some text</w:t>
      </w:r>
      <w:r w:rsidR="00AA437D">
        <w:t>"</w:t>
      </w:r>
      <w:r>
        <w:t>/&gt; // some text</w:t>
      </w:r>
    </w:p>
    <w:p w:rsidR="00396933" w:rsidRDefault="00396933" w:rsidP="00642A3B">
      <w:pPr>
        <w:pStyle w:val="Heading1"/>
      </w:pPr>
      <w:proofErr w:type="gramStart"/>
      <w:r>
        <w:lastRenderedPageBreak/>
        <w:t>examples</w:t>
      </w:r>
      <w:proofErr w:type="gramEnd"/>
    </w:p>
    <w:p w:rsidR="00396933" w:rsidRDefault="00BB27F7" w:rsidP="00BB27F7">
      <w:pPr>
        <w:pStyle w:val="Heading2"/>
        <w:numPr>
          <w:ilvl w:val="0"/>
          <w:numId w:val="27"/>
        </w:numPr>
      </w:pPr>
      <w:proofErr w:type="gramStart"/>
      <w:r>
        <w:t>how</w:t>
      </w:r>
      <w:proofErr w:type="gramEnd"/>
      <w:r>
        <w:t xml:space="preserve"> to create a </w:t>
      </w:r>
      <w:r w:rsidR="00396933">
        <w:t>csv file with 3 lines and 5 columns</w:t>
      </w:r>
    </w:p>
    <w:p w:rsidR="00396933" w:rsidRDefault="00396933" w:rsidP="00396933">
      <w:pPr>
        <w:pStyle w:val="code"/>
      </w:pPr>
      <w:r>
        <w:t>&lt;section name="row</w:t>
      </w:r>
      <w:r w:rsidRPr="00396933">
        <w:t>"</w:t>
      </w:r>
      <w:r>
        <w:t xml:space="preserve"> repeat="3" separator="</w:t>
      </w:r>
      <w:r w:rsidRPr="00396933">
        <w:t>&amp;#13;&amp;#10;</w:t>
      </w:r>
      <w:r>
        <w:t xml:space="preserve">" </w:t>
      </w:r>
      <w:r w:rsidR="003E30E2">
        <w:t>separatorLocation</w:t>
      </w:r>
      <w:r>
        <w:t>="Infix"&gt;</w:t>
      </w:r>
    </w:p>
    <w:p w:rsidR="00396933" w:rsidRDefault="00396933" w:rsidP="00396933">
      <w:pPr>
        <w:pStyle w:val="code"/>
      </w:pPr>
    </w:p>
    <w:p w:rsidR="00396933" w:rsidRDefault="00396933" w:rsidP="00396933">
      <w:pPr>
        <w:pStyle w:val="code"/>
      </w:pPr>
      <w:r>
        <w:t xml:space="preserve">  </w:t>
      </w:r>
      <w:r w:rsidRPr="00396933">
        <w:t>&lt;section name="</w:t>
      </w:r>
      <w:r>
        <w:t>c</w:t>
      </w:r>
      <w:r w:rsidRPr="00396933">
        <w:t xml:space="preserve">ell" repeat="5" separator="," </w:t>
      </w:r>
      <w:r w:rsidR="003E30E2">
        <w:t>separatorLocation</w:t>
      </w:r>
      <w:r w:rsidRPr="00396933">
        <w:t>="Infix"&gt;</w:t>
      </w:r>
      <w:r>
        <w:t xml:space="preserve">  </w:t>
      </w:r>
    </w:p>
    <w:p w:rsidR="00396933" w:rsidRDefault="00396933" w:rsidP="00396933">
      <w:pPr>
        <w:pStyle w:val="code"/>
      </w:pPr>
      <w:r>
        <w:t xml:space="preserve">    &lt;</w:t>
      </w:r>
      <w:r w:rsidR="003E30E2">
        <w:t>text</w:t>
      </w:r>
      <w:r>
        <w:t>&gt;text_</w:t>
      </w:r>
      <w:r w:rsidRPr="00396933">
        <w:t>{rowIndex}_{cellIndex}</w:t>
      </w:r>
      <w:r>
        <w:t>&lt;/</w:t>
      </w:r>
      <w:r w:rsidR="003E30E2">
        <w:t>text</w:t>
      </w:r>
      <w:r>
        <w:t>&gt;</w:t>
      </w:r>
    </w:p>
    <w:p w:rsidR="00396933" w:rsidRDefault="00396933" w:rsidP="00396933">
      <w:pPr>
        <w:pStyle w:val="code"/>
      </w:pPr>
      <w:r>
        <w:t xml:space="preserve">    &lt;parameter key="cellIndex"</w:t>
      </w:r>
      <w:r w:rsidR="00143CF7" w:rsidRPr="00143CF7">
        <w:t xml:space="preserve"> valuePersistence="</w:t>
      </w:r>
      <w:r w:rsidR="000125EA">
        <w:t>Per</w:t>
      </w:r>
      <w:r w:rsidR="00143CF7" w:rsidRPr="00143CF7">
        <w:t>Section</w:t>
      </w:r>
      <w:r w:rsidR="007C374D">
        <w:t>Step</w:t>
      </w:r>
      <w:r w:rsidR="00143CF7" w:rsidRPr="00143CF7">
        <w:t>"</w:t>
      </w:r>
      <w:r>
        <w:t>&gt;</w:t>
      </w:r>
    </w:p>
    <w:p w:rsidR="00396933" w:rsidRDefault="00396933" w:rsidP="00396933">
      <w:pPr>
        <w:pStyle w:val="code"/>
      </w:pPr>
      <w:r>
        <w:t xml:space="preserve">      &lt;counter/&gt;</w:t>
      </w:r>
    </w:p>
    <w:p w:rsidR="00396933" w:rsidRDefault="00396933" w:rsidP="00396933">
      <w:pPr>
        <w:pStyle w:val="code"/>
      </w:pPr>
      <w:r>
        <w:t xml:space="preserve">    &lt;/parameter&gt;</w:t>
      </w:r>
    </w:p>
    <w:p w:rsidR="00396933" w:rsidRDefault="00396933" w:rsidP="00396933">
      <w:pPr>
        <w:pStyle w:val="code"/>
      </w:pPr>
      <w:r>
        <w:t xml:space="preserve">  &lt;/section&gt;</w:t>
      </w:r>
    </w:p>
    <w:p w:rsidR="00396933" w:rsidRDefault="00396933" w:rsidP="00396933">
      <w:pPr>
        <w:pStyle w:val="code"/>
      </w:pPr>
    </w:p>
    <w:p w:rsidR="00396933" w:rsidRDefault="00396933" w:rsidP="00396933">
      <w:pPr>
        <w:pStyle w:val="code"/>
      </w:pPr>
      <w:r>
        <w:t xml:space="preserve">  &lt;parameter key="rowIndex"</w:t>
      </w:r>
      <w:r w:rsidR="00143CF7" w:rsidRPr="00143CF7">
        <w:t xml:space="preserve"> valuePersistence="</w:t>
      </w:r>
      <w:r w:rsidR="007B3E3F">
        <w:t>Per</w:t>
      </w:r>
      <w:r w:rsidR="007B3E3F" w:rsidRPr="00143CF7">
        <w:t>Section</w:t>
      </w:r>
      <w:r w:rsidR="007B3E3F">
        <w:t>Step</w:t>
      </w:r>
      <w:r w:rsidR="00143CF7" w:rsidRPr="00143CF7">
        <w:t>"</w:t>
      </w:r>
      <w:r>
        <w:t>&gt;</w:t>
      </w:r>
    </w:p>
    <w:p w:rsidR="00396933" w:rsidRDefault="00396933" w:rsidP="00396933">
      <w:pPr>
        <w:pStyle w:val="code"/>
      </w:pPr>
      <w:r>
        <w:t xml:space="preserve">    &lt;counter/&gt;</w:t>
      </w:r>
    </w:p>
    <w:p w:rsidR="00396933" w:rsidRDefault="00396933" w:rsidP="00396933">
      <w:pPr>
        <w:pStyle w:val="code"/>
      </w:pPr>
      <w:r>
        <w:t xml:space="preserve">  &lt;/parameter&gt;</w:t>
      </w:r>
    </w:p>
    <w:p w:rsidR="00396933" w:rsidRDefault="00396933" w:rsidP="00396933">
      <w:pPr>
        <w:pStyle w:val="code"/>
      </w:pPr>
    </w:p>
    <w:p w:rsidR="00396933" w:rsidRDefault="00396933" w:rsidP="00396933">
      <w:pPr>
        <w:pStyle w:val="code"/>
      </w:pPr>
      <w:r>
        <w:t>&lt;/section&gt;</w:t>
      </w:r>
    </w:p>
    <w:p w:rsidR="00396933" w:rsidRDefault="00396933" w:rsidP="00396933">
      <w:pPr>
        <w:pStyle w:val="code"/>
      </w:pPr>
    </w:p>
    <w:p w:rsidR="00396933" w:rsidRDefault="00396933" w:rsidP="00396933">
      <w:pPr>
        <w:pStyle w:val="code"/>
      </w:pPr>
      <w:r>
        <w:t>----------------------------------------------</w:t>
      </w:r>
    </w:p>
    <w:p w:rsidR="00122A93" w:rsidRDefault="00396933" w:rsidP="00396933">
      <w:pPr>
        <w:pStyle w:val="code"/>
      </w:pPr>
      <w:r>
        <w:t>text_1</w:t>
      </w:r>
      <w:r w:rsidR="00122A93">
        <w:t>_1</w:t>
      </w:r>
      <w:r w:rsidR="0003659A">
        <w:t>,</w:t>
      </w:r>
      <w:r>
        <w:t>text_</w:t>
      </w:r>
      <w:r w:rsidR="00122A93">
        <w:t>1_</w:t>
      </w:r>
      <w:r>
        <w:t>2</w:t>
      </w:r>
      <w:r w:rsidR="0003659A">
        <w:t>,</w:t>
      </w:r>
      <w:r>
        <w:t>text_</w:t>
      </w:r>
      <w:r w:rsidR="00122A93">
        <w:t>1_</w:t>
      </w:r>
      <w:r>
        <w:t>3</w:t>
      </w:r>
      <w:r w:rsidR="0003659A">
        <w:t>,</w:t>
      </w:r>
      <w:r>
        <w:t>text_</w:t>
      </w:r>
      <w:r w:rsidR="00122A93">
        <w:t>1_</w:t>
      </w:r>
      <w:r>
        <w:t>4</w:t>
      </w:r>
      <w:r w:rsidR="0003659A">
        <w:t>,</w:t>
      </w:r>
      <w:r>
        <w:t>text_</w:t>
      </w:r>
      <w:r w:rsidR="00122A93">
        <w:t>1_</w:t>
      </w:r>
      <w:r>
        <w:t>5</w:t>
      </w:r>
    </w:p>
    <w:p w:rsidR="00396933" w:rsidRDefault="00122A93" w:rsidP="00396933">
      <w:pPr>
        <w:pStyle w:val="code"/>
      </w:pPr>
      <w:r>
        <w:t>text_2_1</w:t>
      </w:r>
      <w:r w:rsidR="0003659A">
        <w:t>,</w:t>
      </w:r>
      <w:r>
        <w:t>text_2_2</w:t>
      </w:r>
      <w:r w:rsidR="0003659A">
        <w:t>,</w:t>
      </w:r>
      <w:r>
        <w:t>text_2_3</w:t>
      </w:r>
      <w:r w:rsidR="0003659A">
        <w:t>,</w:t>
      </w:r>
      <w:r>
        <w:t>text_2_4</w:t>
      </w:r>
      <w:r w:rsidR="0003659A">
        <w:t>,</w:t>
      </w:r>
      <w:r>
        <w:t>text_2_5</w:t>
      </w:r>
    </w:p>
    <w:p w:rsidR="00122A93" w:rsidRDefault="00122A93" w:rsidP="00396933">
      <w:pPr>
        <w:pStyle w:val="code"/>
      </w:pPr>
      <w:r>
        <w:t>text_3_1</w:t>
      </w:r>
      <w:r w:rsidR="0003659A">
        <w:t>,</w:t>
      </w:r>
      <w:r>
        <w:t>text_3_2</w:t>
      </w:r>
      <w:r w:rsidR="0003659A">
        <w:t>,</w:t>
      </w:r>
      <w:r>
        <w:t>text_3_3</w:t>
      </w:r>
      <w:r w:rsidR="0003659A">
        <w:t>,</w:t>
      </w:r>
      <w:r>
        <w:t>text_3_4</w:t>
      </w:r>
      <w:r w:rsidR="0003659A">
        <w:t>,</w:t>
      </w:r>
      <w:r>
        <w:t>text_3_5</w:t>
      </w:r>
    </w:p>
    <w:p w:rsidR="00C15EDA" w:rsidRDefault="00C15EDA" w:rsidP="00396933">
      <w:proofErr w:type="spellStart"/>
      <w:proofErr w:type="gramStart"/>
      <w:r>
        <w:t>obs</w:t>
      </w:r>
      <w:proofErr w:type="spellEnd"/>
      <w:proofErr w:type="gramEnd"/>
      <w:r>
        <w:t xml:space="preserve">: no </w:t>
      </w:r>
      <w:proofErr w:type="spellStart"/>
      <w:r>
        <w:t>crlf</w:t>
      </w:r>
      <w:proofErr w:type="spellEnd"/>
      <w:r>
        <w:t xml:space="preserve"> at the end of file because the first “Infix” value.</w:t>
      </w:r>
    </w:p>
    <w:p w:rsidR="00396933" w:rsidRDefault="00396933" w:rsidP="00396933">
      <w:proofErr w:type="spellStart"/>
      <w:proofErr w:type="gramStart"/>
      <w:r>
        <w:t>obs</w:t>
      </w:r>
      <w:proofErr w:type="spellEnd"/>
      <w:proofErr w:type="gramEnd"/>
      <w:r>
        <w:t xml:space="preserve">: no semicolon at the end </w:t>
      </w:r>
      <w:r w:rsidR="00C15EDA">
        <w:t xml:space="preserve">of line </w:t>
      </w:r>
      <w:r>
        <w:t xml:space="preserve">because the </w:t>
      </w:r>
      <w:r w:rsidR="00C15EDA">
        <w:t xml:space="preserve">second </w:t>
      </w:r>
      <w:r>
        <w:t>“Infix” value.</w:t>
      </w:r>
    </w:p>
    <w:p w:rsidR="00E02273" w:rsidRDefault="00E02273" w:rsidP="00396933"/>
    <w:p w:rsidR="00B01AD9" w:rsidRPr="00B01AD9" w:rsidRDefault="00C46BC0" w:rsidP="00642A3B">
      <w:pPr>
        <w:pStyle w:val="Heading1"/>
      </w:pPr>
      <w:proofErr w:type="gramStart"/>
      <w:r>
        <w:lastRenderedPageBreak/>
        <w:t>in</w:t>
      </w:r>
      <w:proofErr w:type="gramEnd"/>
      <w:r>
        <w:t xml:space="preserve"> the </w:t>
      </w:r>
      <w:r w:rsidRPr="00642A3B">
        <w:t>future</w:t>
      </w:r>
    </w:p>
    <w:p w:rsidR="00797F48" w:rsidRDefault="00227FD6" w:rsidP="00B01AD9">
      <w:pPr>
        <w:pStyle w:val="ListParagraph"/>
        <w:numPr>
          <w:ilvl w:val="0"/>
          <w:numId w:val="7"/>
        </w:numPr>
      </w:pPr>
      <w:proofErr w:type="gramStart"/>
      <w:r>
        <w:t>add</w:t>
      </w:r>
      <w:proofErr w:type="gramEnd"/>
      <w:r>
        <w:t xml:space="preserve"> attribute: parameter-&gt;@</w:t>
      </w:r>
      <w:proofErr w:type="spellStart"/>
      <w:r w:rsidR="007B558A">
        <w:t>valueProvider</w:t>
      </w:r>
      <w:proofErr w:type="spellEnd"/>
      <w:r w:rsidR="007B558A">
        <w:t xml:space="preserve"> </w:t>
      </w:r>
      <w:r>
        <w:t xml:space="preserve">that can be counter, </w:t>
      </w:r>
      <w:proofErr w:type="spellStart"/>
      <w:r>
        <w:t>randomNumber</w:t>
      </w:r>
      <w:proofErr w:type="spellEnd"/>
      <w:r>
        <w:t xml:space="preserve">, </w:t>
      </w:r>
      <w:proofErr w:type="spellStart"/>
      <w:r>
        <w:t>randomText</w:t>
      </w:r>
      <w:proofErr w:type="spellEnd"/>
      <w:r>
        <w:t>, constant.</w:t>
      </w:r>
    </w:p>
    <w:p w:rsidR="00E02273" w:rsidRDefault="00E02273" w:rsidP="00E02273"/>
    <w:p w:rsidR="00E02273" w:rsidRDefault="00E02273" w:rsidP="00E02273">
      <w:proofErr w:type="gramStart"/>
      <w:r>
        <w:t>in</w:t>
      </w:r>
      <w:proofErr w:type="gramEnd"/>
      <w:r>
        <w:t xml:space="preserve"> the future</w:t>
      </w:r>
      <w:r w:rsidR="00DC088A">
        <w:t xml:space="preserve"> -</w:t>
      </w:r>
      <w:r w:rsidR="003279E5">
        <w:t xml:space="preserve"> </w:t>
      </w:r>
      <w:proofErr w:type="spellStart"/>
      <w:r w:rsidR="007B558A" w:rsidRPr="007B558A">
        <w:rPr>
          <w:rStyle w:val="inlinecode"/>
        </w:rPr>
        <w:t>valueProvider</w:t>
      </w:r>
      <w:proofErr w:type="spellEnd"/>
      <w:r w:rsidR="003279E5">
        <w:t xml:space="preserve"> attribute for </w:t>
      </w:r>
      <w:r w:rsidR="003279E5" w:rsidRPr="003279E5">
        <w:rPr>
          <w:rStyle w:val="inlinecode"/>
        </w:rPr>
        <w:t>parameter</w:t>
      </w:r>
      <w:r w:rsidR="003279E5">
        <w:t xml:space="preserve"> tag</w:t>
      </w:r>
      <w:r>
        <w:t>:</w:t>
      </w:r>
    </w:p>
    <w:p w:rsidR="00E02273" w:rsidRDefault="00E02273" w:rsidP="00E02273">
      <w:pPr>
        <w:pStyle w:val="code"/>
      </w:pPr>
      <w:r>
        <w:t>&lt;section name="row</w:t>
      </w:r>
      <w:r w:rsidRPr="00396933">
        <w:t>"</w:t>
      </w:r>
      <w:r>
        <w:t xml:space="preserve"> repeat="3" separator="</w:t>
      </w:r>
      <w:r w:rsidRPr="00396933">
        <w:t>&amp;#13;&amp;#10;</w:t>
      </w:r>
      <w:r>
        <w:t>" separatorLocation="Infix"&gt;</w:t>
      </w:r>
    </w:p>
    <w:p w:rsidR="00E02273" w:rsidRDefault="00E02273" w:rsidP="00E02273">
      <w:pPr>
        <w:pStyle w:val="code"/>
      </w:pPr>
    </w:p>
    <w:p w:rsidR="00E02273" w:rsidRDefault="00E02273" w:rsidP="00E02273">
      <w:pPr>
        <w:pStyle w:val="code"/>
      </w:pPr>
      <w:r>
        <w:t xml:space="preserve">  </w:t>
      </w:r>
      <w:r w:rsidRPr="00396933">
        <w:t>&lt;section name="</w:t>
      </w:r>
      <w:r>
        <w:t>c</w:t>
      </w:r>
      <w:r w:rsidRPr="00396933">
        <w:t xml:space="preserve">ell" repeat="5" separator="," </w:t>
      </w:r>
      <w:r>
        <w:t>separatorLocation</w:t>
      </w:r>
      <w:r w:rsidRPr="00396933">
        <w:t>="Infix"&gt;</w:t>
      </w:r>
      <w:r>
        <w:t xml:space="preserve">  </w:t>
      </w:r>
    </w:p>
    <w:p w:rsidR="00E02273" w:rsidRDefault="00E02273" w:rsidP="00E02273">
      <w:pPr>
        <w:pStyle w:val="code"/>
      </w:pPr>
      <w:r>
        <w:t xml:space="preserve">    &lt;text&gt;text_</w:t>
      </w:r>
      <w:r w:rsidRPr="00396933">
        <w:t>{rowIndex}_{cellIndex}</w:t>
      </w:r>
      <w:r>
        <w:t>&lt;/text&gt;</w:t>
      </w:r>
    </w:p>
    <w:p w:rsidR="00E02273" w:rsidRDefault="00E02273" w:rsidP="00E02273">
      <w:pPr>
        <w:pStyle w:val="code"/>
      </w:pPr>
      <w:r>
        <w:t xml:space="preserve">    &lt;parameter name="cellIndex" </w:t>
      </w:r>
      <w:r w:rsidR="007B558A">
        <w:t>valueProvider</w:t>
      </w:r>
      <w:r>
        <w:t>="counter"/&gt;</w:t>
      </w:r>
    </w:p>
    <w:p w:rsidR="00E02273" w:rsidRDefault="00E02273" w:rsidP="00E02273">
      <w:pPr>
        <w:pStyle w:val="code"/>
      </w:pPr>
      <w:r>
        <w:t xml:space="preserve">  &lt;/section&gt;</w:t>
      </w:r>
    </w:p>
    <w:p w:rsidR="00E02273" w:rsidRDefault="00E02273" w:rsidP="00E02273">
      <w:pPr>
        <w:pStyle w:val="code"/>
      </w:pPr>
    </w:p>
    <w:p w:rsidR="00E02273" w:rsidRDefault="00E02273" w:rsidP="00E02273">
      <w:pPr>
        <w:pStyle w:val="code"/>
      </w:pPr>
      <w:r>
        <w:t xml:space="preserve">  &lt;parameter name="rowIndex" </w:t>
      </w:r>
      <w:r w:rsidR="007B558A">
        <w:t>valueProvider</w:t>
      </w:r>
      <w:r>
        <w:t>="counter"/&gt;</w:t>
      </w:r>
    </w:p>
    <w:p w:rsidR="00E02273" w:rsidRDefault="00E02273" w:rsidP="00E02273">
      <w:pPr>
        <w:pStyle w:val="code"/>
      </w:pPr>
    </w:p>
    <w:p w:rsidR="00E02273" w:rsidRDefault="00E02273" w:rsidP="00E02273">
      <w:pPr>
        <w:pStyle w:val="code"/>
      </w:pPr>
      <w:r>
        <w:t>&lt;/section&gt;</w:t>
      </w:r>
    </w:p>
    <w:p w:rsidR="00E02273" w:rsidRDefault="00E02273" w:rsidP="00E02273">
      <w:pPr>
        <w:pStyle w:val="code"/>
      </w:pPr>
    </w:p>
    <w:p w:rsidR="00E02273" w:rsidRDefault="00E02273" w:rsidP="00E02273">
      <w:pPr>
        <w:pStyle w:val="code"/>
      </w:pPr>
      <w:r>
        <w:t>----------------------------------------------</w:t>
      </w:r>
    </w:p>
    <w:p w:rsidR="00E02273" w:rsidRDefault="00E02273" w:rsidP="00E02273">
      <w:pPr>
        <w:pStyle w:val="code"/>
      </w:pPr>
      <w:r>
        <w:t>text_1_1</w:t>
      </w:r>
      <w:r w:rsidR="0003659A">
        <w:t>,</w:t>
      </w:r>
      <w:r>
        <w:t>text_1_2</w:t>
      </w:r>
      <w:r w:rsidR="0003659A">
        <w:t>,</w:t>
      </w:r>
      <w:r>
        <w:t>text_1_3</w:t>
      </w:r>
      <w:r w:rsidR="0003659A">
        <w:t>,</w:t>
      </w:r>
      <w:r>
        <w:t>text_1_4</w:t>
      </w:r>
      <w:r w:rsidR="0003659A">
        <w:t>,</w:t>
      </w:r>
      <w:r>
        <w:t>text_1_5</w:t>
      </w:r>
    </w:p>
    <w:p w:rsidR="00E02273" w:rsidRDefault="00E02273" w:rsidP="00E02273">
      <w:pPr>
        <w:pStyle w:val="code"/>
      </w:pPr>
      <w:r>
        <w:t>text_2_1</w:t>
      </w:r>
      <w:r w:rsidR="0003659A">
        <w:t>,</w:t>
      </w:r>
      <w:r>
        <w:t>text_2_2</w:t>
      </w:r>
      <w:r w:rsidR="0003659A">
        <w:t>,</w:t>
      </w:r>
      <w:r>
        <w:t>text_2_3</w:t>
      </w:r>
      <w:r w:rsidR="0003659A">
        <w:t>,</w:t>
      </w:r>
      <w:r>
        <w:t>text_2_4</w:t>
      </w:r>
      <w:r w:rsidR="0003659A">
        <w:t>,</w:t>
      </w:r>
      <w:r>
        <w:t>text_2_5</w:t>
      </w:r>
    </w:p>
    <w:p w:rsidR="00E02273" w:rsidRDefault="00E02273" w:rsidP="00E02273">
      <w:pPr>
        <w:pStyle w:val="code"/>
      </w:pPr>
      <w:r>
        <w:t>text_3_1</w:t>
      </w:r>
      <w:r w:rsidR="0003659A">
        <w:t>,</w:t>
      </w:r>
      <w:r>
        <w:t>text_3_2</w:t>
      </w:r>
      <w:r w:rsidR="0003659A">
        <w:t>,</w:t>
      </w:r>
      <w:r>
        <w:t>text_3_3</w:t>
      </w:r>
      <w:r w:rsidR="0003659A">
        <w:t>,</w:t>
      </w:r>
      <w:r>
        <w:t>text_3_4</w:t>
      </w:r>
      <w:r w:rsidR="0003659A">
        <w:t>,</w:t>
      </w:r>
      <w:r>
        <w:t>text_3_5</w:t>
      </w:r>
    </w:p>
    <w:p w:rsidR="00E02273" w:rsidRDefault="00E02273" w:rsidP="00E02273"/>
    <w:p w:rsidR="00E02273" w:rsidRDefault="00E02273" w:rsidP="00E02273">
      <w:proofErr w:type="gramStart"/>
      <w:r>
        <w:t>in</w:t>
      </w:r>
      <w:proofErr w:type="gramEnd"/>
      <w:r>
        <w:t xml:space="preserve"> the future</w:t>
      </w:r>
      <w:r w:rsidR="003279E5">
        <w:t xml:space="preserve"> - a whole section as parameter</w:t>
      </w:r>
      <w:r>
        <w:t>:</w:t>
      </w:r>
    </w:p>
    <w:p w:rsidR="00E02273" w:rsidRDefault="00E02273" w:rsidP="00E02273">
      <w:pPr>
        <w:pStyle w:val="code"/>
      </w:pPr>
      <w:r w:rsidRPr="00396933">
        <w:t>&lt;section name="</w:t>
      </w:r>
      <w:r>
        <w:t>c</w:t>
      </w:r>
      <w:r w:rsidRPr="00396933">
        <w:t>ell" repeat="</w:t>
      </w:r>
      <w:r w:rsidR="006D0870">
        <w:t>4</w:t>
      </w:r>
      <w:r w:rsidRPr="00396933">
        <w:t xml:space="preserve">" separator="," </w:t>
      </w:r>
      <w:r>
        <w:t>separatorLocation</w:t>
      </w:r>
      <w:r w:rsidRPr="00396933">
        <w:t>="Infix"&gt;</w:t>
      </w:r>
    </w:p>
    <w:p w:rsidR="00E02273" w:rsidRDefault="00E02273" w:rsidP="00E02273">
      <w:pPr>
        <w:pStyle w:val="code"/>
      </w:pPr>
      <w:r>
        <w:t xml:space="preserve">  &lt;text&gt;text_</w:t>
      </w:r>
      <w:r w:rsidRPr="00396933">
        <w:t>{</w:t>
      </w:r>
      <w:r>
        <w:t>aaa</w:t>
      </w:r>
      <w:r w:rsidRPr="00396933">
        <w:t>}</w:t>
      </w:r>
      <w:r>
        <w:t>&lt;/text&gt;</w:t>
      </w:r>
    </w:p>
    <w:p w:rsidR="00E02273" w:rsidRDefault="00E02273" w:rsidP="00E02273">
      <w:pPr>
        <w:pStyle w:val="code"/>
      </w:pPr>
      <w:r>
        <w:t xml:space="preserve">  &lt;parameter name="aaa"&gt;</w:t>
      </w:r>
    </w:p>
    <w:p w:rsidR="00E02273" w:rsidRDefault="00E02273" w:rsidP="00E02273">
      <w:pPr>
        <w:pStyle w:val="code"/>
      </w:pPr>
      <w:r>
        <w:t xml:space="preserve">    &lt;section repeat="3" separator="|" separatorLocation="Infix"&gt;aaa&lt;/section&gt;</w:t>
      </w:r>
    </w:p>
    <w:p w:rsidR="00E02273" w:rsidRDefault="00E02273" w:rsidP="00E02273">
      <w:pPr>
        <w:pStyle w:val="code"/>
        <w:ind w:left="0" w:firstLine="0"/>
      </w:pPr>
      <w:r>
        <w:t xml:space="preserve">  &lt;/parameter&gt;</w:t>
      </w:r>
    </w:p>
    <w:p w:rsidR="00E02273" w:rsidRDefault="00E02273" w:rsidP="00E02273">
      <w:pPr>
        <w:pStyle w:val="code"/>
      </w:pPr>
      <w:r>
        <w:t>&lt;/section&gt;</w:t>
      </w:r>
    </w:p>
    <w:p w:rsidR="00E02273" w:rsidRDefault="00E02273" w:rsidP="00E02273">
      <w:pPr>
        <w:pStyle w:val="code"/>
      </w:pPr>
    </w:p>
    <w:p w:rsidR="00E02273" w:rsidRDefault="00E02273" w:rsidP="00E02273">
      <w:pPr>
        <w:pStyle w:val="code"/>
      </w:pPr>
      <w:r>
        <w:t>----------------------------------------------</w:t>
      </w:r>
    </w:p>
    <w:p w:rsidR="00E02273" w:rsidRDefault="00E02273" w:rsidP="006D0870">
      <w:pPr>
        <w:pStyle w:val="code"/>
      </w:pPr>
      <w:r>
        <w:t>text_</w:t>
      </w:r>
      <w:r w:rsidR="006D0870">
        <w:t>aaa|aaa|aaa</w:t>
      </w:r>
      <w:r w:rsidR="0003659A">
        <w:t>,</w:t>
      </w:r>
      <w:r w:rsidR="006D0870">
        <w:t>text_aaa|aaa|aaa</w:t>
      </w:r>
      <w:r w:rsidR="0003659A">
        <w:t>,</w:t>
      </w:r>
      <w:r w:rsidR="006D0870">
        <w:t>text_aaa|aaa|aaa</w:t>
      </w:r>
      <w:r w:rsidR="0003659A">
        <w:t>,</w:t>
      </w:r>
      <w:r w:rsidR="006D0870">
        <w:t>text_aaa|aaa|aaa</w:t>
      </w:r>
    </w:p>
    <w:p w:rsidR="00E02273" w:rsidRDefault="00E02273" w:rsidP="00E02273"/>
    <w:p w:rsidR="00E02273" w:rsidRDefault="00960E32" w:rsidP="00E02273">
      <w:proofErr w:type="gramStart"/>
      <w:r>
        <w:t>in</w:t>
      </w:r>
      <w:proofErr w:type="gramEnd"/>
      <w:r>
        <w:t xml:space="preserve"> the future: </w:t>
      </w:r>
      <w:r w:rsidR="00EA6F02">
        <w:t xml:space="preserve">additional </w:t>
      </w:r>
      <w:r>
        <w:t>parameter that takes two other parameters and switches between them.</w:t>
      </w:r>
    </w:p>
    <w:p w:rsidR="007C374D" w:rsidRDefault="007C374D" w:rsidP="00E02273">
      <w:proofErr w:type="gramStart"/>
      <w:r>
        <w:t>in</w:t>
      </w:r>
      <w:proofErr w:type="gramEnd"/>
      <w:r>
        <w:t xml:space="preserve"> the future: parameter-&gt;@</w:t>
      </w:r>
      <w:proofErr w:type="spellStart"/>
      <w:r>
        <w:t>valuePersistence</w:t>
      </w:r>
      <w:proofErr w:type="spellEnd"/>
      <w:r>
        <w:t>:</w:t>
      </w:r>
    </w:p>
    <w:p w:rsidR="007C374D" w:rsidRPr="00AA4212" w:rsidRDefault="007C374D" w:rsidP="007C374D">
      <w:pPr>
        <w:pStyle w:val="ListParagraph"/>
        <w:numPr>
          <w:ilvl w:val="0"/>
          <w:numId w:val="22"/>
        </w:numPr>
      </w:pPr>
      <w:r w:rsidRPr="006E7B90">
        <w:rPr>
          <w:rStyle w:val="inlinecode"/>
        </w:rPr>
        <w:t>Eternal</w:t>
      </w:r>
      <w:r>
        <w:t xml:space="preserve"> - the value of the parameter is requested once from the value provider and then it is not change. </w:t>
      </w:r>
      <w:proofErr w:type="gramStart"/>
      <w:r>
        <w:t>the</w:t>
      </w:r>
      <w:proofErr w:type="gramEnd"/>
      <w:r>
        <w:t xml:space="preserve"> value will remain the same in all the iterations of the section.</w:t>
      </w:r>
    </w:p>
    <w:p w:rsidR="007C374D" w:rsidRDefault="007C374D" w:rsidP="00E02273"/>
    <w:sectPr w:rsidR="007C374D">
      <w:footerReference w:type="default" r:id="rId10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D3692" w:rsidRDefault="000D3692" w:rsidP="001229EA">
      <w:pPr>
        <w:spacing w:before="0" w:after="0"/>
      </w:pPr>
      <w:r>
        <w:separator/>
      </w:r>
    </w:p>
  </w:endnote>
  <w:endnote w:type="continuationSeparator" w:id="0">
    <w:p w:rsidR="000D3692" w:rsidRDefault="000D3692" w:rsidP="001229EA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9158895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229EA" w:rsidRDefault="001229E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76991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1229EA" w:rsidRDefault="001229E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D3692" w:rsidRDefault="000D3692" w:rsidP="001229EA">
      <w:pPr>
        <w:spacing w:before="0" w:after="0"/>
      </w:pPr>
      <w:r>
        <w:separator/>
      </w:r>
    </w:p>
  </w:footnote>
  <w:footnote w:type="continuationSeparator" w:id="0">
    <w:p w:rsidR="000D3692" w:rsidRDefault="000D3692" w:rsidP="001229EA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A504C5"/>
    <w:multiLevelType w:val="hybridMultilevel"/>
    <w:tmpl w:val="3FA2A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08D53DC"/>
    <w:multiLevelType w:val="hybridMultilevel"/>
    <w:tmpl w:val="E2F0B51E"/>
    <w:lvl w:ilvl="0" w:tplc="0EF678BE">
      <w:start w:val="1"/>
      <w:numFmt w:val="decimal"/>
      <w:pStyle w:val="Heading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23F568D"/>
    <w:multiLevelType w:val="hybridMultilevel"/>
    <w:tmpl w:val="32F65774"/>
    <w:lvl w:ilvl="0" w:tplc="BB9C059A">
      <w:start w:val="1"/>
      <w:numFmt w:val="lowerLetter"/>
      <w:pStyle w:val="Heading3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3F910F2"/>
    <w:multiLevelType w:val="hybridMultilevel"/>
    <w:tmpl w:val="6A803D6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AC251ED"/>
    <w:multiLevelType w:val="hybridMultilevel"/>
    <w:tmpl w:val="325AF0C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3CD4179"/>
    <w:multiLevelType w:val="hybridMultilevel"/>
    <w:tmpl w:val="72B64384"/>
    <w:lvl w:ilvl="0" w:tplc="35EADCA6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4B763D22"/>
    <w:multiLevelType w:val="hybridMultilevel"/>
    <w:tmpl w:val="325AF0C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1DA3496"/>
    <w:multiLevelType w:val="hybridMultilevel"/>
    <w:tmpl w:val="19A89A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5B93CFB"/>
    <w:multiLevelType w:val="hybridMultilevel"/>
    <w:tmpl w:val="6B72727A"/>
    <w:lvl w:ilvl="0" w:tplc="877066F2">
      <w:start w:val="1"/>
      <w:numFmt w:val="decimal"/>
      <w:pStyle w:val="Heading1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671514E"/>
    <w:multiLevelType w:val="hybridMultilevel"/>
    <w:tmpl w:val="DAD0D6F0"/>
    <w:lvl w:ilvl="0" w:tplc="35EADCA6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B742019"/>
    <w:multiLevelType w:val="hybridMultilevel"/>
    <w:tmpl w:val="5122D9DA"/>
    <w:lvl w:ilvl="0" w:tplc="35EADCA6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313021B"/>
    <w:multiLevelType w:val="hybridMultilevel"/>
    <w:tmpl w:val="8048CB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D9D3383"/>
    <w:multiLevelType w:val="hybridMultilevel"/>
    <w:tmpl w:val="CB80676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7"/>
  </w:num>
  <w:num w:numId="3">
    <w:abstractNumId w:val="5"/>
  </w:num>
  <w:num w:numId="4">
    <w:abstractNumId w:val="6"/>
  </w:num>
  <w:num w:numId="5">
    <w:abstractNumId w:val="11"/>
  </w:num>
  <w:num w:numId="6">
    <w:abstractNumId w:val="9"/>
  </w:num>
  <w:num w:numId="7">
    <w:abstractNumId w:val="10"/>
  </w:num>
  <w:num w:numId="8">
    <w:abstractNumId w:val="4"/>
  </w:num>
  <w:num w:numId="9">
    <w:abstractNumId w:val="3"/>
  </w:num>
  <w:num w:numId="10">
    <w:abstractNumId w:val="1"/>
  </w:num>
  <w:num w:numId="11">
    <w:abstractNumId w:val="8"/>
  </w:num>
  <w:num w:numId="12">
    <w:abstractNumId w:val="1"/>
    <w:lvlOverride w:ilvl="0">
      <w:startOverride w:val="1"/>
    </w:lvlOverride>
  </w:num>
  <w:num w:numId="13">
    <w:abstractNumId w:val="1"/>
    <w:lvlOverride w:ilvl="0">
      <w:startOverride w:val="1"/>
    </w:lvlOverride>
  </w:num>
  <w:num w:numId="14">
    <w:abstractNumId w:val="1"/>
    <w:lvlOverride w:ilvl="0">
      <w:startOverride w:val="1"/>
    </w:lvlOverride>
  </w:num>
  <w:num w:numId="15">
    <w:abstractNumId w:val="1"/>
    <w:lvlOverride w:ilvl="0">
      <w:startOverride w:val="1"/>
    </w:lvlOverride>
  </w:num>
  <w:num w:numId="16">
    <w:abstractNumId w:val="1"/>
    <w:lvlOverride w:ilvl="0">
      <w:startOverride w:val="1"/>
    </w:lvlOverride>
  </w:num>
  <w:num w:numId="17">
    <w:abstractNumId w:val="1"/>
    <w:lvlOverride w:ilvl="0">
      <w:startOverride w:val="1"/>
    </w:lvlOverride>
  </w:num>
  <w:num w:numId="18">
    <w:abstractNumId w:val="1"/>
  </w:num>
  <w:num w:numId="19">
    <w:abstractNumId w:val="1"/>
    <w:lvlOverride w:ilvl="0">
      <w:startOverride w:val="1"/>
    </w:lvlOverride>
  </w:num>
  <w:num w:numId="20">
    <w:abstractNumId w:val="1"/>
  </w:num>
  <w:num w:numId="21">
    <w:abstractNumId w:val="1"/>
    <w:lvlOverride w:ilvl="0">
      <w:startOverride w:val="1"/>
    </w:lvlOverride>
  </w:num>
  <w:num w:numId="22">
    <w:abstractNumId w:val="0"/>
  </w:num>
  <w:num w:numId="23">
    <w:abstractNumId w:val="1"/>
  </w:num>
  <w:num w:numId="24">
    <w:abstractNumId w:val="1"/>
    <w:lvlOverride w:ilvl="0">
      <w:startOverride w:val="1"/>
    </w:lvlOverride>
  </w:num>
  <w:num w:numId="25">
    <w:abstractNumId w:val="2"/>
  </w:num>
  <w:num w:numId="26">
    <w:abstractNumId w:val="2"/>
    <w:lvlOverride w:ilvl="0">
      <w:startOverride w:val="1"/>
    </w:lvlOverride>
  </w:num>
  <w:num w:numId="27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7FD6"/>
    <w:rsid w:val="000125EA"/>
    <w:rsid w:val="0002628E"/>
    <w:rsid w:val="00027E32"/>
    <w:rsid w:val="0003659A"/>
    <w:rsid w:val="000C65D3"/>
    <w:rsid w:val="000D3692"/>
    <w:rsid w:val="000E7336"/>
    <w:rsid w:val="000F7488"/>
    <w:rsid w:val="0011446B"/>
    <w:rsid w:val="001229EA"/>
    <w:rsid w:val="00122A93"/>
    <w:rsid w:val="00143CF7"/>
    <w:rsid w:val="0018408A"/>
    <w:rsid w:val="001D1B11"/>
    <w:rsid w:val="00224EA7"/>
    <w:rsid w:val="00227FD6"/>
    <w:rsid w:val="00232492"/>
    <w:rsid w:val="002E5D22"/>
    <w:rsid w:val="002F583C"/>
    <w:rsid w:val="003026A2"/>
    <w:rsid w:val="00310DE1"/>
    <w:rsid w:val="00311D88"/>
    <w:rsid w:val="003149EA"/>
    <w:rsid w:val="003279E5"/>
    <w:rsid w:val="00342047"/>
    <w:rsid w:val="0038317B"/>
    <w:rsid w:val="0039256A"/>
    <w:rsid w:val="00396933"/>
    <w:rsid w:val="003C1BF6"/>
    <w:rsid w:val="003C317F"/>
    <w:rsid w:val="003E30E2"/>
    <w:rsid w:val="003F0384"/>
    <w:rsid w:val="004509F8"/>
    <w:rsid w:val="00451C88"/>
    <w:rsid w:val="004705ED"/>
    <w:rsid w:val="004B7668"/>
    <w:rsid w:val="004D56E5"/>
    <w:rsid w:val="00550440"/>
    <w:rsid w:val="005A306A"/>
    <w:rsid w:val="005D51D6"/>
    <w:rsid w:val="00616A6E"/>
    <w:rsid w:val="0062753D"/>
    <w:rsid w:val="00642A3B"/>
    <w:rsid w:val="006510D9"/>
    <w:rsid w:val="006D0870"/>
    <w:rsid w:val="006E176F"/>
    <w:rsid w:val="006E7B90"/>
    <w:rsid w:val="00732545"/>
    <w:rsid w:val="00743B81"/>
    <w:rsid w:val="00785282"/>
    <w:rsid w:val="0078577D"/>
    <w:rsid w:val="007906C0"/>
    <w:rsid w:val="00797F48"/>
    <w:rsid w:val="007B3E3F"/>
    <w:rsid w:val="007B558A"/>
    <w:rsid w:val="007B6DBC"/>
    <w:rsid w:val="007C374D"/>
    <w:rsid w:val="007D6052"/>
    <w:rsid w:val="00806865"/>
    <w:rsid w:val="008E5D05"/>
    <w:rsid w:val="008F33C2"/>
    <w:rsid w:val="00960E32"/>
    <w:rsid w:val="009916A0"/>
    <w:rsid w:val="009B1727"/>
    <w:rsid w:val="009D02AB"/>
    <w:rsid w:val="009D78F5"/>
    <w:rsid w:val="009E2148"/>
    <w:rsid w:val="00A05199"/>
    <w:rsid w:val="00A101B0"/>
    <w:rsid w:val="00A16491"/>
    <w:rsid w:val="00A26808"/>
    <w:rsid w:val="00A71C09"/>
    <w:rsid w:val="00AA4212"/>
    <w:rsid w:val="00AA437D"/>
    <w:rsid w:val="00AC3DBE"/>
    <w:rsid w:val="00AC7025"/>
    <w:rsid w:val="00AE05D5"/>
    <w:rsid w:val="00AE2D87"/>
    <w:rsid w:val="00B01AD9"/>
    <w:rsid w:val="00B11E3F"/>
    <w:rsid w:val="00B21BEF"/>
    <w:rsid w:val="00B53730"/>
    <w:rsid w:val="00B82F05"/>
    <w:rsid w:val="00BB27F7"/>
    <w:rsid w:val="00BB5693"/>
    <w:rsid w:val="00C15EDA"/>
    <w:rsid w:val="00C4004E"/>
    <w:rsid w:val="00C46BC0"/>
    <w:rsid w:val="00C62C60"/>
    <w:rsid w:val="00C76EF6"/>
    <w:rsid w:val="00C95435"/>
    <w:rsid w:val="00CA03F5"/>
    <w:rsid w:val="00CB2CEB"/>
    <w:rsid w:val="00CE1223"/>
    <w:rsid w:val="00CE5837"/>
    <w:rsid w:val="00D11304"/>
    <w:rsid w:val="00D476BA"/>
    <w:rsid w:val="00D625C5"/>
    <w:rsid w:val="00D67A18"/>
    <w:rsid w:val="00D94334"/>
    <w:rsid w:val="00DC088A"/>
    <w:rsid w:val="00DD26BA"/>
    <w:rsid w:val="00E00E6D"/>
    <w:rsid w:val="00E02273"/>
    <w:rsid w:val="00E21CAF"/>
    <w:rsid w:val="00E4497D"/>
    <w:rsid w:val="00E76991"/>
    <w:rsid w:val="00E83A38"/>
    <w:rsid w:val="00E96C96"/>
    <w:rsid w:val="00EA697F"/>
    <w:rsid w:val="00EA6F02"/>
    <w:rsid w:val="00EB29E9"/>
    <w:rsid w:val="00EF3E25"/>
    <w:rsid w:val="00F04CF8"/>
    <w:rsid w:val="00F509DA"/>
    <w:rsid w:val="00F70C49"/>
    <w:rsid w:val="00F94DA1"/>
    <w:rsid w:val="00FC6210"/>
    <w:rsid w:val="00FE75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B1AA197-205C-4BDB-9554-1593F4C63E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E7B90"/>
    <w:pPr>
      <w:spacing w:before="120" w:after="120" w:line="240" w:lineRule="auto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9916A0"/>
    <w:pPr>
      <w:keepNext/>
      <w:keepLines/>
      <w:pageBreakBefore/>
      <w:numPr>
        <w:numId w:val="11"/>
      </w:numPr>
      <w:spacing w:before="360"/>
      <w:ind w:left="714" w:hanging="357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E7336"/>
    <w:pPr>
      <w:keepNext/>
      <w:keepLines/>
      <w:numPr>
        <w:numId w:val="23"/>
      </w:numPr>
      <w:spacing w:before="2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916A0"/>
    <w:pPr>
      <w:keepNext/>
      <w:keepLines/>
      <w:numPr>
        <w:numId w:val="25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1229EA"/>
    <w:pPr>
      <w:spacing w:before="3840" w:after="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229E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9916A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code">
    <w:name w:val="code"/>
    <w:qFormat/>
    <w:rsid w:val="00806865"/>
    <w:pPr>
      <w:pBdr>
        <w:top w:val="dashed" w:sz="4" w:space="4" w:color="808080" w:themeColor="background1" w:themeShade="80"/>
        <w:left w:val="dashed" w:sz="4" w:space="4" w:color="808080" w:themeColor="background1" w:themeShade="80"/>
        <w:bottom w:val="dashed" w:sz="4" w:space="4" w:color="808080" w:themeColor="background1" w:themeShade="80"/>
        <w:right w:val="dashed" w:sz="4" w:space="4" w:color="808080" w:themeColor="background1" w:themeShade="80"/>
      </w:pBdr>
      <w:shd w:val="clear" w:color="auto" w:fill="D9D9D9" w:themeFill="background1" w:themeFillShade="D9"/>
      <w:spacing w:before="240" w:after="240"/>
      <w:ind w:left="720" w:hanging="720"/>
      <w:contextualSpacing/>
    </w:pPr>
    <w:rPr>
      <w:rFonts w:ascii="Courier New" w:hAnsi="Courier New"/>
      <w:noProof/>
      <w:sz w:val="16"/>
    </w:rPr>
  </w:style>
  <w:style w:type="character" w:customStyle="1" w:styleId="inlinecode">
    <w:name w:val="inline code"/>
    <w:basedOn w:val="DefaultParagraphFont"/>
    <w:uiPriority w:val="1"/>
    <w:qFormat/>
    <w:rsid w:val="00E83A38"/>
    <w:rPr>
      <w:rFonts w:ascii="Courier New" w:hAnsi="Courier New"/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7B6DB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E83A3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229EA"/>
    <w:pPr>
      <w:tabs>
        <w:tab w:val="center" w:pos="4680"/>
        <w:tab w:val="right" w:pos="9360"/>
      </w:tabs>
      <w:spacing w:before="0" w:after="0"/>
    </w:pPr>
  </w:style>
  <w:style w:type="character" w:customStyle="1" w:styleId="HeaderChar">
    <w:name w:val="Header Char"/>
    <w:basedOn w:val="DefaultParagraphFont"/>
    <w:link w:val="Header"/>
    <w:uiPriority w:val="99"/>
    <w:rsid w:val="001229EA"/>
  </w:style>
  <w:style w:type="paragraph" w:styleId="Footer">
    <w:name w:val="footer"/>
    <w:basedOn w:val="Normal"/>
    <w:link w:val="FooterChar"/>
    <w:uiPriority w:val="99"/>
    <w:unhideWhenUsed/>
    <w:rsid w:val="001229EA"/>
    <w:pPr>
      <w:tabs>
        <w:tab w:val="center" w:pos="4680"/>
        <w:tab w:val="right" w:pos="9360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rsid w:val="001229EA"/>
  </w:style>
  <w:style w:type="paragraph" w:styleId="Subtitle">
    <w:name w:val="Subtitle"/>
    <w:basedOn w:val="Normal"/>
    <w:next w:val="Normal"/>
    <w:link w:val="SubtitleChar"/>
    <w:uiPriority w:val="11"/>
    <w:qFormat/>
    <w:rsid w:val="001229EA"/>
    <w:pPr>
      <w:numPr>
        <w:ilvl w:val="1"/>
      </w:numPr>
      <w:spacing w:after="160"/>
      <w:jc w:val="center"/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1229EA"/>
    <w:rPr>
      <w:color w:val="5A5A5A" w:themeColor="text1" w:themeTint="A5"/>
      <w:spacing w:val="15"/>
    </w:rPr>
  </w:style>
  <w:style w:type="character" w:customStyle="1" w:styleId="Heading3Char">
    <w:name w:val="Heading 3 Char"/>
    <w:basedOn w:val="DefaultParagraphFont"/>
    <w:link w:val="Heading3"/>
    <w:uiPriority w:val="9"/>
    <w:rsid w:val="009916A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51303C-A0A8-48D2-916E-6F6122DB04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65</TotalTime>
  <Pages>1</Pages>
  <Words>1075</Words>
  <Characters>6134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Quest Technologies</Company>
  <LinksUpToDate>false</LinksUpToDate>
  <CharactersWithSpaces>71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u Iuga</dc:creator>
  <cp:keywords/>
  <dc:description/>
  <cp:lastModifiedBy>Alexandru Iuga</cp:lastModifiedBy>
  <cp:revision>111</cp:revision>
  <dcterms:created xsi:type="dcterms:W3CDTF">2015-04-08T06:42:00Z</dcterms:created>
  <dcterms:modified xsi:type="dcterms:W3CDTF">2015-05-06T13:17:00Z</dcterms:modified>
</cp:coreProperties>
</file>